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CE0" w:rsidRPr="00C97A24" w:rsidRDefault="00415BE3" w:rsidP="00212CE0">
      <w:pPr>
        <w:spacing w:before="120" w:after="60" w:line="360" w:lineRule="auto"/>
        <w:jc w:val="center"/>
      </w:pPr>
      <w:bookmarkStart w:id="0" w:name="_Toc505219814"/>
      <w:r>
        <w:rPr>
          <w:b/>
          <w:kern w:val="28"/>
          <w:sz w:val="32"/>
          <w:lang w:val="en-GB"/>
        </w:rPr>
        <w:t>Pembuatan</w:t>
      </w:r>
      <w:r w:rsidR="00212CE0" w:rsidRPr="00C97A24">
        <w:rPr>
          <w:b/>
          <w:kern w:val="28"/>
          <w:sz w:val="32"/>
          <w:lang w:val="en-GB"/>
        </w:rPr>
        <w:t xml:space="preserve"> Sistem Rekomendasi E-Commerce Penjualan Produk Makanan dan Minuman Dengan Mempertimbangkan Kondisi Kesehatan dan Larangan Konsumsi Makanan</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rPr>
          <w:sz w:val="24"/>
        </w:rPr>
      </w:pPr>
      <w:r w:rsidRPr="00C97A24">
        <w:rPr>
          <w:sz w:val="24"/>
        </w:rPr>
        <w:t>LAPORAN TUGAS AKHIR</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lang w:val="id-ID"/>
        </w:rPr>
      </w:pPr>
      <w:r w:rsidRPr="00C97A24">
        <w:rPr>
          <w:sz w:val="24"/>
          <w:lang w:val="id-ID"/>
        </w:rPr>
        <w:t>Disusun sebagai syarat kelulusan tingkat sarjana</w:t>
      </w:r>
    </w:p>
    <w:p w:rsidR="00212CE0" w:rsidRPr="00C97A24" w:rsidRDefault="00212CE0" w:rsidP="00212CE0">
      <w:pPr>
        <w:spacing w:line="360" w:lineRule="auto"/>
        <w:jc w:val="center"/>
        <w:rPr>
          <w:sz w:val="24"/>
          <w:lang w:val="id-ID"/>
        </w:rPr>
      </w:pPr>
    </w:p>
    <w:p w:rsidR="00212CE0" w:rsidRPr="00C97A24" w:rsidRDefault="00212CE0" w:rsidP="00212CE0">
      <w:pPr>
        <w:spacing w:line="360" w:lineRule="auto"/>
        <w:jc w:val="center"/>
        <w:rPr>
          <w:sz w:val="24"/>
        </w:rPr>
      </w:pPr>
      <w:r w:rsidRPr="00C97A24">
        <w:rPr>
          <w:sz w:val="24"/>
        </w:rPr>
        <w:t>oleh :</w:t>
      </w:r>
    </w:p>
    <w:p w:rsidR="00212CE0" w:rsidRPr="00C97A24" w:rsidRDefault="00212CE0" w:rsidP="00212CE0">
      <w:pPr>
        <w:spacing w:before="60" w:after="60" w:line="360" w:lineRule="auto"/>
        <w:jc w:val="center"/>
        <w:rPr>
          <w:sz w:val="24"/>
        </w:rPr>
      </w:pPr>
      <w:r w:rsidRPr="00C97A24">
        <w:rPr>
          <w:sz w:val="24"/>
        </w:rPr>
        <w:t>Nama : Nicolas Novian Ruslim</w:t>
      </w:r>
    </w:p>
    <w:p w:rsidR="00212CE0" w:rsidRPr="00C97A24" w:rsidRDefault="00212CE0" w:rsidP="00212CE0">
      <w:pPr>
        <w:spacing w:before="60" w:after="60" w:line="360" w:lineRule="auto"/>
        <w:jc w:val="center"/>
        <w:rPr>
          <w:sz w:val="24"/>
        </w:rPr>
      </w:pPr>
      <w:r w:rsidRPr="00C97A24">
        <w:rPr>
          <w:sz w:val="24"/>
        </w:rPr>
        <w:t xml:space="preserve"> NIM : 18211031</w:t>
      </w:r>
    </w:p>
    <w:p w:rsidR="00212CE0" w:rsidRPr="00C97A24" w:rsidRDefault="00212CE0" w:rsidP="00212CE0">
      <w:pPr>
        <w:spacing w:before="60" w:after="60" w:line="360" w:lineRule="auto"/>
        <w:jc w:val="center"/>
        <w:rPr>
          <w:sz w:val="24"/>
        </w:rPr>
      </w:pPr>
    </w:p>
    <w:p w:rsidR="00212CE0" w:rsidRPr="00C97A24" w:rsidRDefault="00212CE0" w:rsidP="00212CE0">
      <w:pPr>
        <w:spacing w:before="60" w:after="60" w:line="360" w:lineRule="auto"/>
        <w:jc w:val="center"/>
      </w:pPr>
      <w:r w:rsidRPr="00C97A24">
        <w:rPr>
          <w:noProof/>
        </w:rPr>
        <w:drawing>
          <wp:inline distT="0" distB="0" distL="0" distR="0" wp14:anchorId="60E0CDAC" wp14:editId="2B3F198D">
            <wp:extent cx="1336675" cy="1573530"/>
            <wp:effectExtent l="0" t="0" r="0" b="7620"/>
            <wp:docPr id="3" name="Picture 3"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6675" cy="1573530"/>
                    </a:xfrm>
                    <a:prstGeom prst="rect">
                      <a:avLst/>
                    </a:prstGeom>
                    <a:noFill/>
                    <a:ln>
                      <a:noFill/>
                    </a:ln>
                  </pic:spPr>
                </pic:pic>
              </a:graphicData>
            </a:graphic>
          </wp:inline>
        </w:drawing>
      </w:r>
    </w:p>
    <w:p w:rsidR="00212CE0" w:rsidRPr="00C97A24" w:rsidRDefault="00212CE0" w:rsidP="00212CE0">
      <w:pPr>
        <w:spacing w:before="60" w:after="60" w:line="360" w:lineRule="auto"/>
        <w:jc w:val="center"/>
        <w:rPr>
          <w:sz w:val="28"/>
        </w:rPr>
      </w:pPr>
    </w:p>
    <w:p w:rsidR="00212CE0" w:rsidRPr="00C97A24" w:rsidRDefault="00212CE0" w:rsidP="00212CE0">
      <w:pPr>
        <w:spacing w:before="60" w:after="60" w:line="360" w:lineRule="auto"/>
        <w:jc w:val="center"/>
        <w:rPr>
          <w:sz w:val="28"/>
        </w:rPr>
      </w:pPr>
      <w:r w:rsidRPr="00C97A24">
        <w:rPr>
          <w:sz w:val="28"/>
        </w:rPr>
        <w:t>PROGRAM STUDI SISTEM DAN TEKNOLOGI INFORMASI</w:t>
      </w:r>
    </w:p>
    <w:p w:rsidR="00212CE0" w:rsidRPr="00C97A24" w:rsidRDefault="00212CE0" w:rsidP="00212CE0">
      <w:pPr>
        <w:spacing w:before="60" w:after="60" w:line="360" w:lineRule="auto"/>
        <w:jc w:val="center"/>
        <w:rPr>
          <w:sz w:val="28"/>
        </w:rPr>
      </w:pPr>
      <w:r w:rsidRPr="00C97A24">
        <w:rPr>
          <w:sz w:val="28"/>
        </w:rPr>
        <w:t>SEKOLAH TEKNIK ELEKTRO DAN INFORMATIKA</w:t>
      </w:r>
    </w:p>
    <w:p w:rsidR="00212CE0" w:rsidRPr="00C97A24" w:rsidRDefault="00212CE0" w:rsidP="00212CE0">
      <w:pPr>
        <w:spacing w:before="60" w:after="60" w:line="360" w:lineRule="auto"/>
        <w:jc w:val="center"/>
        <w:rPr>
          <w:sz w:val="28"/>
        </w:rPr>
      </w:pPr>
      <w:r w:rsidRPr="00C97A24">
        <w:rPr>
          <w:sz w:val="28"/>
        </w:rPr>
        <w:t>INSTITUT TEKNOLOGI BANDUNG</w:t>
      </w:r>
    </w:p>
    <w:p w:rsidR="00212CE0" w:rsidRPr="00C97A24" w:rsidRDefault="00212CE0" w:rsidP="00212CE0">
      <w:pPr>
        <w:spacing w:before="60" w:after="60" w:line="360" w:lineRule="auto"/>
        <w:jc w:val="center"/>
        <w:rPr>
          <w:sz w:val="28"/>
        </w:rPr>
      </w:pPr>
      <w:r w:rsidRPr="00C97A24">
        <w:rPr>
          <w:sz w:val="28"/>
        </w:rPr>
        <w:t>2015</w:t>
      </w:r>
    </w:p>
    <w:p w:rsidR="00AF7D54" w:rsidRPr="00C97A24" w:rsidRDefault="00AF7D54" w:rsidP="00212CE0">
      <w:pPr>
        <w:spacing w:before="60" w:after="60" w:line="360" w:lineRule="auto"/>
        <w:jc w:val="center"/>
        <w:rPr>
          <w:sz w:val="28"/>
        </w:rPr>
        <w:sectPr w:rsidR="00AF7D54" w:rsidRPr="00C97A24" w:rsidSect="00D11A72">
          <w:footerReference w:type="default" r:id="rId9"/>
          <w:footerReference w:type="first" r:id="rId10"/>
          <w:pgSz w:w="11906" w:h="16838"/>
          <w:pgMar w:top="1440" w:right="1800" w:bottom="1440" w:left="1800" w:header="720" w:footer="1080" w:gutter="0"/>
          <w:pgNumType w:fmt="lowerRoman"/>
          <w:cols w:space="720"/>
          <w:titlePg/>
          <w:docGrid w:linePitch="272"/>
        </w:sectPr>
      </w:pPr>
    </w:p>
    <w:p w:rsidR="000F3A8D" w:rsidRPr="00C97A24" w:rsidRDefault="000F3A8D" w:rsidP="000C69B2">
      <w:pPr>
        <w:spacing w:line="360" w:lineRule="auto"/>
        <w:jc w:val="center"/>
        <w:rPr>
          <w:b/>
          <w:kern w:val="28"/>
          <w:sz w:val="32"/>
          <w:lang w:val="en-GB"/>
        </w:rPr>
      </w:pPr>
      <w:r w:rsidRPr="00C97A24">
        <w:rPr>
          <w:b/>
          <w:kern w:val="28"/>
          <w:sz w:val="32"/>
          <w:lang w:val="en-GB"/>
        </w:rPr>
        <w:lastRenderedPageBreak/>
        <w:t>Lembar Pengesahan</w:t>
      </w:r>
    </w:p>
    <w:p w:rsidR="00212CE0" w:rsidRPr="00C97A24" w:rsidRDefault="00415BE3" w:rsidP="000C69B2">
      <w:pPr>
        <w:spacing w:line="360" w:lineRule="auto"/>
        <w:jc w:val="center"/>
      </w:pPr>
      <w:r>
        <w:rPr>
          <w:kern w:val="28"/>
          <w:sz w:val="32"/>
          <w:lang w:val="en-GB"/>
        </w:rPr>
        <w:t>Pembuatan</w:t>
      </w:r>
      <w:r w:rsidR="00212CE0" w:rsidRPr="00C97A24">
        <w:rPr>
          <w:kern w:val="28"/>
          <w:sz w:val="32"/>
          <w:lang w:val="en-GB"/>
        </w:rPr>
        <w:t xml:space="preserve"> Sistem Rekomendasi E-Commerce Penjualan Produk Makanan dan Minuman Dengan Mempertimbangkan Kondisi Kesehatan dan Larangan Konsumsi Makanan</w:t>
      </w:r>
    </w:p>
    <w:p w:rsidR="00212CE0" w:rsidRPr="00C97A24" w:rsidRDefault="00212CE0" w:rsidP="00212CE0">
      <w:pPr>
        <w:spacing w:line="360" w:lineRule="auto"/>
      </w:pPr>
    </w:p>
    <w:p w:rsidR="000F3A8D" w:rsidRPr="00C97A24" w:rsidRDefault="000F3A8D" w:rsidP="00212CE0">
      <w:pPr>
        <w:spacing w:line="360" w:lineRule="auto"/>
      </w:pPr>
    </w:p>
    <w:p w:rsidR="00212CE0" w:rsidRPr="00C97A24" w:rsidRDefault="00212CE0" w:rsidP="00212CE0">
      <w:pPr>
        <w:spacing w:line="360" w:lineRule="auto"/>
        <w:jc w:val="center"/>
        <w:rPr>
          <w:sz w:val="24"/>
          <w:szCs w:val="24"/>
        </w:rPr>
      </w:pPr>
      <w:r w:rsidRPr="00C97A24">
        <w:rPr>
          <w:sz w:val="24"/>
          <w:szCs w:val="24"/>
        </w:rPr>
        <w:t xml:space="preserve">Tugas Akhir </w:t>
      </w:r>
    </w:p>
    <w:p w:rsidR="00212CE0" w:rsidRPr="00C97A24" w:rsidRDefault="00212CE0" w:rsidP="00212CE0">
      <w:pPr>
        <w:spacing w:before="60" w:after="60" w:line="360" w:lineRule="auto"/>
        <w:jc w:val="center"/>
        <w:rPr>
          <w:sz w:val="24"/>
        </w:rPr>
      </w:pPr>
      <w:r w:rsidRPr="00C97A24">
        <w:rPr>
          <w:sz w:val="24"/>
        </w:rPr>
        <w:t>Program Studi: Sarjana Sistem dan Teknologi Informasi</w:t>
      </w:r>
    </w:p>
    <w:p w:rsidR="00212CE0" w:rsidRPr="00C97A24" w:rsidRDefault="00212CE0" w:rsidP="00212CE0">
      <w:pPr>
        <w:spacing w:before="60" w:after="60" w:line="360" w:lineRule="auto"/>
        <w:jc w:val="center"/>
        <w:rPr>
          <w:sz w:val="24"/>
        </w:rPr>
      </w:pPr>
      <w:r w:rsidRPr="00C97A24">
        <w:rPr>
          <w:sz w:val="24"/>
        </w:rPr>
        <w:t>Sekolah Teknik Elektro dan Informatika</w:t>
      </w:r>
    </w:p>
    <w:p w:rsidR="00212CE0" w:rsidRPr="00C97A24" w:rsidRDefault="00212CE0" w:rsidP="00212CE0">
      <w:pPr>
        <w:spacing w:before="60" w:after="60" w:line="360" w:lineRule="auto"/>
        <w:jc w:val="center"/>
        <w:rPr>
          <w:sz w:val="24"/>
        </w:rPr>
      </w:pPr>
      <w:r w:rsidRPr="00C97A24">
        <w:rPr>
          <w:sz w:val="24"/>
        </w:rPr>
        <w:t>Institut Teknologi Bandung</w:t>
      </w:r>
    </w:p>
    <w:p w:rsidR="00212CE0" w:rsidRPr="00C97A24" w:rsidRDefault="00212CE0" w:rsidP="00212CE0">
      <w:pPr>
        <w:spacing w:line="360" w:lineRule="auto"/>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rPr>
      </w:pPr>
      <w:r w:rsidRPr="00C97A24">
        <w:rPr>
          <w:sz w:val="24"/>
        </w:rPr>
        <w:t>oleh :</w:t>
      </w:r>
    </w:p>
    <w:p w:rsidR="00212CE0" w:rsidRPr="00C97A24" w:rsidRDefault="00212CE0" w:rsidP="00212CE0">
      <w:pPr>
        <w:spacing w:before="60" w:after="60" w:line="360" w:lineRule="auto"/>
        <w:jc w:val="center"/>
        <w:rPr>
          <w:sz w:val="24"/>
        </w:rPr>
      </w:pPr>
      <w:r w:rsidRPr="00C97A24">
        <w:rPr>
          <w:sz w:val="24"/>
        </w:rPr>
        <w:t>Nama : Nicolas Novian Ruslim</w:t>
      </w:r>
    </w:p>
    <w:p w:rsidR="00212CE0" w:rsidRPr="00C97A24" w:rsidRDefault="00212CE0" w:rsidP="00212CE0">
      <w:pPr>
        <w:spacing w:before="60" w:after="60" w:line="360" w:lineRule="auto"/>
        <w:jc w:val="center"/>
        <w:rPr>
          <w:sz w:val="24"/>
        </w:rPr>
      </w:pPr>
      <w:r w:rsidRPr="00C97A24">
        <w:rPr>
          <w:sz w:val="24"/>
        </w:rPr>
        <w:t xml:space="preserve"> NIM : 18211031</w:t>
      </w:r>
    </w:p>
    <w:p w:rsidR="00212CE0" w:rsidRPr="00C97A24" w:rsidRDefault="00212CE0" w:rsidP="00212CE0">
      <w:pPr>
        <w:spacing w:line="360" w:lineRule="auto"/>
        <w:rPr>
          <w:sz w:val="24"/>
        </w:rPr>
      </w:pPr>
    </w:p>
    <w:p w:rsidR="00212CE0" w:rsidRPr="00C97A24" w:rsidRDefault="00212CE0" w:rsidP="000F3A8D">
      <w:pPr>
        <w:spacing w:line="360" w:lineRule="auto"/>
        <w:rPr>
          <w:sz w:val="24"/>
        </w:rPr>
      </w:pPr>
    </w:p>
    <w:p w:rsidR="00212CE0" w:rsidRPr="00C97A24" w:rsidRDefault="00212CE0" w:rsidP="00212CE0">
      <w:pPr>
        <w:spacing w:line="360" w:lineRule="auto"/>
        <w:jc w:val="center"/>
        <w:rPr>
          <w:sz w:val="24"/>
        </w:rPr>
      </w:pPr>
    </w:p>
    <w:p w:rsidR="00212CE0" w:rsidRPr="00C97A24" w:rsidRDefault="00212CE0" w:rsidP="00212CE0">
      <w:pPr>
        <w:spacing w:line="360" w:lineRule="auto"/>
        <w:jc w:val="center"/>
        <w:rPr>
          <w:sz w:val="24"/>
        </w:rPr>
      </w:pPr>
      <w:r w:rsidRPr="00C97A24">
        <w:rPr>
          <w:sz w:val="24"/>
        </w:rPr>
        <w:t xml:space="preserve">Telah disetujui dan disahkan sebagai laporan tugas akhir </w:t>
      </w:r>
    </w:p>
    <w:p w:rsidR="00212CE0" w:rsidRPr="00C97A24" w:rsidRDefault="00212CE0" w:rsidP="000F3A8D">
      <w:pPr>
        <w:spacing w:line="360" w:lineRule="auto"/>
        <w:jc w:val="center"/>
        <w:rPr>
          <w:sz w:val="24"/>
        </w:rPr>
      </w:pPr>
      <w:r w:rsidRPr="00C97A24">
        <w:rPr>
          <w:sz w:val="24"/>
        </w:rPr>
        <w:t>di</w:t>
      </w:r>
      <w:r w:rsidR="00AF7D54" w:rsidRPr="00C97A24">
        <w:rPr>
          <w:sz w:val="24"/>
        </w:rPr>
        <w:t xml:space="preserve"> Bandung, pada tanggal </w:t>
      </w:r>
      <w:r w:rsidR="007908C7" w:rsidRPr="00C97A24">
        <w:rPr>
          <w:sz w:val="24"/>
        </w:rPr>
        <w:t xml:space="preserve">4 Agustus </w:t>
      </w:r>
      <w:r w:rsidR="00AF7D54" w:rsidRPr="00C97A24">
        <w:rPr>
          <w:sz w:val="24"/>
        </w:rPr>
        <w:t>2015</w:t>
      </w:r>
    </w:p>
    <w:p w:rsidR="000F3A8D" w:rsidRPr="00C97A24" w:rsidRDefault="000F3A8D" w:rsidP="000F3A8D">
      <w:pPr>
        <w:spacing w:line="360" w:lineRule="auto"/>
        <w:jc w:val="center"/>
        <w:rPr>
          <w:sz w:val="24"/>
        </w:rPr>
      </w:pPr>
    </w:p>
    <w:p w:rsidR="00212CE0" w:rsidRPr="00C97A24" w:rsidRDefault="00212CE0" w:rsidP="00212CE0">
      <w:pPr>
        <w:spacing w:line="360" w:lineRule="auto"/>
        <w:jc w:val="center"/>
        <w:rPr>
          <w:b/>
          <w:sz w:val="24"/>
        </w:rPr>
      </w:pPr>
      <w:r w:rsidRPr="00C97A24">
        <w:rPr>
          <w:b/>
          <w:sz w:val="24"/>
        </w:rPr>
        <w:t>Pembimbing</w:t>
      </w:r>
    </w:p>
    <w:p w:rsidR="00212CE0" w:rsidRPr="00C97A24" w:rsidRDefault="00212CE0" w:rsidP="00212CE0">
      <w:pPr>
        <w:spacing w:line="360" w:lineRule="auto"/>
        <w:rPr>
          <w:sz w:val="24"/>
        </w:rPr>
      </w:pPr>
      <w:r w:rsidRPr="00C97A24">
        <w:rPr>
          <w:sz w:val="24"/>
        </w:rPr>
        <w:tab/>
      </w:r>
      <w:r w:rsidRPr="00C97A24">
        <w:rPr>
          <w:sz w:val="24"/>
        </w:rPr>
        <w:tab/>
      </w:r>
    </w:p>
    <w:p w:rsidR="00212CE0" w:rsidRPr="00C97A24" w:rsidRDefault="00212CE0" w:rsidP="00212CE0">
      <w:pPr>
        <w:spacing w:line="360" w:lineRule="auto"/>
        <w:rPr>
          <w:sz w:val="24"/>
        </w:rPr>
      </w:pPr>
    </w:p>
    <w:p w:rsidR="00212CE0" w:rsidRPr="00C97A24" w:rsidRDefault="00212CE0" w:rsidP="00212CE0">
      <w:pPr>
        <w:spacing w:line="360" w:lineRule="auto"/>
        <w:rPr>
          <w:sz w:val="24"/>
        </w:rPr>
      </w:pPr>
    </w:p>
    <w:p w:rsidR="00212CE0" w:rsidRPr="00C97A24" w:rsidRDefault="00212CE0" w:rsidP="00212CE0">
      <w:pPr>
        <w:pStyle w:val="Footer"/>
        <w:tabs>
          <w:tab w:val="clear" w:pos="4153"/>
          <w:tab w:val="clear" w:pos="8306"/>
        </w:tabs>
        <w:spacing w:line="360" w:lineRule="auto"/>
        <w:rPr>
          <w:lang w:val="en-US"/>
        </w:rPr>
      </w:pPr>
    </w:p>
    <w:p w:rsidR="00212CE0" w:rsidRPr="00C97A24" w:rsidRDefault="00212CE0" w:rsidP="00AF7D54">
      <w:pPr>
        <w:spacing w:line="360" w:lineRule="auto"/>
        <w:jc w:val="center"/>
        <w:rPr>
          <w:sz w:val="24"/>
          <w:u w:val="single"/>
        </w:rPr>
      </w:pPr>
      <w:r w:rsidRPr="00C97A24">
        <w:rPr>
          <w:sz w:val="24"/>
          <w:u w:val="single"/>
        </w:rPr>
        <w:t>Dr. Arry Akhmad Arman</w:t>
      </w:r>
    </w:p>
    <w:p w:rsidR="00212CE0" w:rsidRPr="00C97A24" w:rsidRDefault="00212CE0" w:rsidP="00AF7D54">
      <w:pPr>
        <w:spacing w:line="360" w:lineRule="auto"/>
        <w:jc w:val="center"/>
      </w:pPr>
      <w:r w:rsidRPr="00C97A24">
        <w:rPr>
          <w:sz w:val="24"/>
        </w:rPr>
        <w:t xml:space="preserve">NIP. </w:t>
      </w:r>
      <w:r w:rsidRPr="00C97A24">
        <w:rPr>
          <w:snapToGrid w:val="0"/>
          <w:color w:val="000000"/>
          <w:sz w:val="24"/>
        </w:rPr>
        <w:t>19650414 199102 1 001</w:t>
      </w:r>
    </w:p>
    <w:p w:rsidR="00212CE0" w:rsidRPr="00C97A24" w:rsidRDefault="00212CE0" w:rsidP="000F3A8D">
      <w:pPr>
        <w:pStyle w:val="Heading1"/>
        <w:numPr>
          <w:ilvl w:val="0"/>
          <w:numId w:val="0"/>
        </w:numPr>
        <w:ind w:left="360"/>
        <w:rPr>
          <w:rFonts w:ascii="Times New Roman" w:hAnsi="Times New Roman"/>
        </w:rPr>
      </w:pPr>
      <w:bookmarkStart w:id="1" w:name="_Toc414391813"/>
      <w:r w:rsidRPr="00C97A24">
        <w:rPr>
          <w:rFonts w:ascii="Times New Roman" w:hAnsi="Times New Roman"/>
        </w:rPr>
        <w:lastRenderedPageBreak/>
        <w:t>DAFTAR ISI</w:t>
      </w:r>
      <w:bookmarkEnd w:id="1"/>
    </w:p>
    <w:sdt>
      <w:sdtPr>
        <w:rPr>
          <w:rFonts w:ascii="Times New Roman" w:eastAsia="Times New Roman" w:hAnsi="Times New Roman" w:cs="Times New Roman"/>
          <w:color w:val="auto"/>
          <w:sz w:val="20"/>
          <w:szCs w:val="20"/>
        </w:rPr>
        <w:id w:val="658036839"/>
        <w:docPartObj>
          <w:docPartGallery w:val="Table of Contents"/>
          <w:docPartUnique/>
        </w:docPartObj>
      </w:sdtPr>
      <w:sdtEndPr>
        <w:rPr>
          <w:b/>
          <w:bCs/>
          <w:noProof/>
          <w:sz w:val="24"/>
          <w:szCs w:val="24"/>
        </w:rPr>
      </w:sdtEndPr>
      <w:sdtContent>
        <w:p w:rsidR="00D11A72" w:rsidRPr="00C97A24" w:rsidRDefault="00D11A72" w:rsidP="000F3A8D">
          <w:pPr>
            <w:pStyle w:val="TOCHeading"/>
            <w:rPr>
              <w:rFonts w:ascii="Times New Roman" w:hAnsi="Times New Roman" w:cs="Times New Roman"/>
              <w:sz w:val="24"/>
              <w:szCs w:val="24"/>
            </w:rPr>
          </w:pPr>
        </w:p>
        <w:p w:rsidR="00D11A72" w:rsidRPr="00C97A24" w:rsidRDefault="00D11A72" w:rsidP="00D11A72">
          <w:pPr>
            <w:pStyle w:val="TOC1"/>
            <w:tabs>
              <w:tab w:val="right" w:leader="dot" w:pos="8296"/>
            </w:tabs>
            <w:spacing w:line="360" w:lineRule="auto"/>
            <w:rPr>
              <w:rFonts w:eastAsiaTheme="minorEastAsia"/>
              <w:noProof/>
              <w:sz w:val="24"/>
              <w:szCs w:val="24"/>
            </w:rPr>
          </w:pPr>
          <w:r w:rsidRPr="00C97A24">
            <w:rPr>
              <w:sz w:val="24"/>
              <w:szCs w:val="24"/>
            </w:rPr>
            <w:fldChar w:fldCharType="begin"/>
          </w:r>
          <w:r w:rsidRPr="00C97A24">
            <w:rPr>
              <w:sz w:val="24"/>
              <w:szCs w:val="24"/>
            </w:rPr>
            <w:instrText xml:space="preserve"> TOC \o "1-3" \h \z \u </w:instrText>
          </w:r>
          <w:r w:rsidRPr="00C97A24">
            <w:rPr>
              <w:sz w:val="24"/>
              <w:szCs w:val="24"/>
            </w:rPr>
            <w:fldChar w:fldCharType="separate"/>
          </w:r>
          <w:hyperlink w:anchor="_Toc414391813" w:history="1">
            <w:r w:rsidRPr="00C97A24">
              <w:rPr>
                <w:rStyle w:val="Hyperlink"/>
                <w:noProof/>
                <w:sz w:val="24"/>
                <w:szCs w:val="24"/>
              </w:rPr>
              <w:t>DAFTAR I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3 \h </w:instrText>
            </w:r>
            <w:r w:rsidRPr="00C97A24">
              <w:rPr>
                <w:noProof/>
                <w:webHidden/>
                <w:sz w:val="24"/>
                <w:szCs w:val="24"/>
              </w:rPr>
            </w:r>
            <w:r w:rsidRPr="00C97A24">
              <w:rPr>
                <w:noProof/>
                <w:webHidden/>
                <w:sz w:val="24"/>
                <w:szCs w:val="24"/>
              </w:rPr>
              <w:fldChar w:fldCharType="separate"/>
            </w:r>
            <w:r w:rsidR="004D76C1">
              <w:rPr>
                <w:noProof/>
                <w:webHidden/>
                <w:sz w:val="24"/>
                <w:szCs w:val="24"/>
              </w:rPr>
              <w:t>ii</w:t>
            </w:r>
            <w:r w:rsidRPr="00C97A24">
              <w:rPr>
                <w:noProof/>
                <w:webHidden/>
                <w:sz w:val="24"/>
                <w:szCs w:val="24"/>
              </w:rPr>
              <w:fldChar w:fldCharType="end"/>
            </w:r>
          </w:hyperlink>
        </w:p>
        <w:p w:rsidR="00D11A72" w:rsidRPr="00C97A24" w:rsidRDefault="00F717ED" w:rsidP="00D11A72">
          <w:pPr>
            <w:pStyle w:val="TOC1"/>
            <w:tabs>
              <w:tab w:val="left" w:pos="880"/>
              <w:tab w:val="right" w:leader="dot" w:pos="8296"/>
            </w:tabs>
            <w:spacing w:line="360" w:lineRule="auto"/>
            <w:rPr>
              <w:rFonts w:eastAsiaTheme="minorEastAsia"/>
              <w:noProof/>
              <w:sz w:val="24"/>
              <w:szCs w:val="24"/>
            </w:rPr>
          </w:pPr>
          <w:hyperlink w:anchor="_Toc414391814" w:history="1">
            <w:r w:rsidR="00D11A72" w:rsidRPr="00C97A24">
              <w:rPr>
                <w:rStyle w:val="Hyperlink"/>
                <w:noProof/>
                <w:sz w:val="24"/>
                <w:szCs w:val="24"/>
              </w:rPr>
              <w:t>BAB I</w:t>
            </w:r>
            <w:r w:rsidR="00D11A72" w:rsidRPr="00C97A24">
              <w:rPr>
                <w:rFonts w:eastAsiaTheme="minorEastAsia"/>
                <w:noProof/>
                <w:sz w:val="24"/>
                <w:szCs w:val="24"/>
              </w:rPr>
              <w:tab/>
            </w:r>
            <w:r w:rsidR="00D11A72" w:rsidRPr="00C97A24">
              <w:rPr>
                <w:rStyle w:val="Hyperlink"/>
                <w:noProof/>
                <w:sz w:val="24"/>
                <w:szCs w:val="24"/>
              </w:rPr>
              <w:t>PENDAHUL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1</w:t>
            </w:r>
            <w:r w:rsidR="00D11A72" w:rsidRPr="00C97A24">
              <w:rPr>
                <w:noProof/>
                <w:webHidden/>
                <w:sz w:val="24"/>
                <w:szCs w:val="24"/>
              </w:rPr>
              <w:fldChar w:fldCharType="end"/>
            </w:r>
          </w:hyperlink>
        </w:p>
        <w:p w:rsidR="00D11A72" w:rsidRPr="00C97A24" w:rsidRDefault="00F717ED" w:rsidP="00D11A72">
          <w:pPr>
            <w:pStyle w:val="TOC2"/>
            <w:tabs>
              <w:tab w:val="left" w:pos="660"/>
              <w:tab w:val="right" w:leader="dot" w:pos="8296"/>
            </w:tabs>
            <w:spacing w:line="360" w:lineRule="auto"/>
            <w:rPr>
              <w:rFonts w:eastAsiaTheme="minorEastAsia"/>
              <w:noProof/>
              <w:sz w:val="24"/>
              <w:szCs w:val="24"/>
            </w:rPr>
          </w:pPr>
          <w:hyperlink w:anchor="_Toc414391815" w:history="1">
            <w:r w:rsidR="00D11A72" w:rsidRPr="00C97A24">
              <w:rPr>
                <w:rStyle w:val="Hyperlink"/>
                <w:noProof/>
                <w:sz w:val="24"/>
                <w:szCs w:val="24"/>
              </w:rPr>
              <w:t>I.1</w:t>
            </w:r>
            <w:r w:rsidR="00D11A72" w:rsidRPr="00C97A24">
              <w:rPr>
                <w:rFonts w:eastAsiaTheme="minorEastAsia"/>
                <w:noProof/>
                <w:sz w:val="24"/>
                <w:szCs w:val="24"/>
              </w:rPr>
              <w:tab/>
            </w:r>
            <w:r w:rsidR="00D11A72" w:rsidRPr="00C97A24">
              <w:rPr>
                <w:rStyle w:val="Hyperlink"/>
                <w:noProof/>
                <w:sz w:val="24"/>
                <w:szCs w:val="24"/>
              </w:rPr>
              <w:t>Latar Belaka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1</w:t>
            </w:r>
            <w:r w:rsidR="00D11A72" w:rsidRPr="00C97A24">
              <w:rPr>
                <w:noProof/>
                <w:webHidden/>
                <w:sz w:val="24"/>
                <w:szCs w:val="24"/>
              </w:rPr>
              <w:fldChar w:fldCharType="end"/>
            </w:r>
          </w:hyperlink>
        </w:p>
        <w:p w:rsidR="00D11A72" w:rsidRPr="00C97A24" w:rsidRDefault="00F717ED" w:rsidP="00D11A72">
          <w:pPr>
            <w:pStyle w:val="TOC2"/>
            <w:tabs>
              <w:tab w:val="left" w:pos="660"/>
              <w:tab w:val="right" w:leader="dot" w:pos="8296"/>
            </w:tabs>
            <w:spacing w:line="360" w:lineRule="auto"/>
            <w:rPr>
              <w:rFonts w:eastAsiaTheme="minorEastAsia"/>
              <w:noProof/>
              <w:sz w:val="24"/>
              <w:szCs w:val="24"/>
            </w:rPr>
          </w:pPr>
          <w:hyperlink w:anchor="_Toc414391816" w:history="1">
            <w:r w:rsidR="00D11A72" w:rsidRPr="00C97A24">
              <w:rPr>
                <w:rStyle w:val="Hyperlink"/>
                <w:noProof/>
                <w:sz w:val="24"/>
                <w:szCs w:val="24"/>
              </w:rPr>
              <w:t>I.2</w:t>
            </w:r>
            <w:r w:rsidR="00D11A72" w:rsidRPr="00C97A24">
              <w:rPr>
                <w:rFonts w:eastAsiaTheme="minorEastAsia"/>
                <w:noProof/>
                <w:sz w:val="24"/>
                <w:szCs w:val="24"/>
              </w:rPr>
              <w:tab/>
            </w:r>
            <w:r w:rsidR="00D11A72" w:rsidRPr="00C97A24">
              <w:rPr>
                <w:rStyle w:val="Hyperlink"/>
                <w:noProof/>
                <w:sz w:val="24"/>
                <w:szCs w:val="24"/>
              </w:rPr>
              <w:t>Rumu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F717ED" w:rsidP="00D11A72">
          <w:pPr>
            <w:pStyle w:val="TOC2"/>
            <w:tabs>
              <w:tab w:val="left" w:pos="660"/>
              <w:tab w:val="right" w:leader="dot" w:pos="8296"/>
            </w:tabs>
            <w:spacing w:line="360" w:lineRule="auto"/>
            <w:rPr>
              <w:rFonts w:eastAsiaTheme="minorEastAsia"/>
              <w:noProof/>
              <w:sz w:val="24"/>
              <w:szCs w:val="24"/>
            </w:rPr>
          </w:pPr>
          <w:hyperlink w:anchor="_Toc414391817" w:history="1">
            <w:r w:rsidR="00D11A72" w:rsidRPr="00C97A24">
              <w:rPr>
                <w:rStyle w:val="Hyperlink"/>
                <w:noProof/>
                <w:sz w:val="24"/>
                <w:szCs w:val="24"/>
              </w:rPr>
              <w:t>I.3</w:t>
            </w:r>
            <w:r w:rsidR="00D11A72" w:rsidRPr="00C97A24">
              <w:rPr>
                <w:rFonts w:eastAsiaTheme="minorEastAsia"/>
                <w:noProof/>
                <w:sz w:val="24"/>
                <w:szCs w:val="24"/>
              </w:rPr>
              <w:tab/>
            </w:r>
            <w:r w:rsidR="00D11A72" w:rsidRPr="00C97A24">
              <w:rPr>
                <w:rStyle w:val="Hyperlink"/>
                <w:noProof/>
                <w:sz w:val="24"/>
                <w:szCs w:val="24"/>
              </w:rPr>
              <w:t>Tuj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F717ED" w:rsidP="00D11A72">
          <w:pPr>
            <w:pStyle w:val="TOC2"/>
            <w:tabs>
              <w:tab w:val="left" w:pos="660"/>
              <w:tab w:val="right" w:leader="dot" w:pos="8296"/>
            </w:tabs>
            <w:spacing w:line="360" w:lineRule="auto"/>
            <w:rPr>
              <w:rFonts w:eastAsiaTheme="minorEastAsia"/>
              <w:noProof/>
              <w:sz w:val="24"/>
              <w:szCs w:val="24"/>
            </w:rPr>
          </w:pPr>
          <w:hyperlink w:anchor="_Toc414391818" w:history="1">
            <w:r w:rsidR="00D11A72" w:rsidRPr="00C97A24">
              <w:rPr>
                <w:rStyle w:val="Hyperlink"/>
                <w:noProof/>
                <w:sz w:val="24"/>
                <w:szCs w:val="24"/>
              </w:rPr>
              <w:t>I.4</w:t>
            </w:r>
            <w:r w:rsidR="00D11A72" w:rsidRPr="00C97A24">
              <w:rPr>
                <w:rFonts w:eastAsiaTheme="minorEastAsia"/>
                <w:noProof/>
                <w:sz w:val="24"/>
                <w:szCs w:val="24"/>
              </w:rPr>
              <w:tab/>
            </w:r>
            <w:r w:rsidR="00D11A72" w:rsidRPr="00C97A24">
              <w:rPr>
                <w:rStyle w:val="Hyperlink"/>
                <w:noProof/>
                <w:sz w:val="24"/>
                <w:szCs w:val="24"/>
              </w:rPr>
              <w:t>Bata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F717ED" w:rsidP="00D11A72">
          <w:pPr>
            <w:pStyle w:val="TOC2"/>
            <w:tabs>
              <w:tab w:val="left" w:pos="660"/>
              <w:tab w:val="right" w:leader="dot" w:pos="8296"/>
            </w:tabs>
            <w:spacing w:line="360" w:lineRule="auto"/>
            <w:rPr>
              <w:rFonts w:eastAsiaTheme="minorEastAsia"/>
              <w:noProof/>
              <w:sz w:val="24"/>
              <w:szCs w:val="24"/>
            </w:rPr>
          </w:pPr>
          <w:hyperlink w:anchor="_Toc414391819" w:history="1">
            <w:r w:rsidR="00D11A72" w:rsidRPr="00C97A24">
              <w:rPr>
                <w:rStyle w:val="Hyperlink"/>
                <w:noProof/>
                <w:sz w:val="24"/>
                <w:szCs w:val="24"/>
              </w:rPr>
              <w:t>I.5</w:t>
            </w:r>
            <w:r w:rsidR="00D11A72" w:rsidRPr="00C97A24">
              <w:rPr>
                <w:rFonts w:eastAsiaTheme="minorEastAsia"/>
                <w:noProof/>
                <w:sz w:val="24"/>
                <w:szCs w:val="24"/>
              </w:rPr>
              <w:tab/>
            </w:r>
            <w:r w:rsidR="00D11A72" w:rsidRPr="00C97A24">
              <w:rPr>
                <w:rStyle w:val="Hyperlink"/>
                <w:noProof/>
                <w:sz w:val="24"/>
                <w:szCs w:val="24"/>
              </w:rPr>
              <w:t>Metodolog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3</w:t>
            </w:r>
            <w:r w:rsidR="00D11A72" w:rsidRPr="00C97A24">
              <w:rPr>
                <w:noProof/>
                <w:webHidden/>
                <w:sz w:val="24"/>
                <w:szCs w:val="24"/>
              </w:rPr>
              <w:fldChar w:fldCharType="end"/>
            </w:r>
          </w:hyperlink>
        </w:p>
        <w:p w:rsidR="00D11A72" w:rsidRPr="00C97A24" w:rsidRDefault="00F717ED" w:rsidP="00D11A72">
          <w:pPr>
            <w:pStyle w:val="TOC2"/>
            <w:tabs>
              <w:tab w:val="left" w:pos="660"/>
              <w:tab w:val="right" w:leader="dot" w:pos="8296"/>
            </w:tabs>
            <w:spacing w:line="360" w:lineRule="auto"/>
            <w:rPr>
              <w:rFonts w:eastAsiaTheme="minorEastAsia"/>
              <w:noProof/>
              <w:sz w:val="24"/>
              <w:szCs w:val="24"/>
            </w:rPr>
          </w:pPr>
          <w:hyperlink w:anchor="_Toc414391820" w:history="1">
            <w:r w:rsidR="00D11A72" w:rsidRPr="00C97A24">
              <w:rPr>
                <w:rStyle w:val="Hyperlink"/>
                <w:noProof/>
                <w:sz w:val="24"/>
                <w:szCs w:val="24"/>
              </w:rPr>
              <w:t>I.6</w:t>
            </w:r>
            <w:r w:rsidR="00D11A72" w:rsidRPr="00C97A24">
              <w:rPr>
                <w:rFonts w:eastAsiaTheme="minorEastAsia"/>
                <w:noProof/>
                <w:sz w:val="24"/>
                <w:szCs w:val="24"/>
              </w:rPr>
              <w:tab/>
            </w:r>
            <w:r w:rsidR="00D11A72" w:rsidRPr="00C97A24">
              <w:rPr>
                <w:rStyle w:val="Hyperlink"/>
                <w:noProof/>
                <w:sz w:val="24"/>
                <w:szCs w:val="24"/>
              </w:rPr>
              <w:t>Sistematika Pembahas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5</w:t>
            </w:r>
            <w:r w:rsidR="00D11A72" w:rsidRPr="00C97A24">
              <w:rPr>
                <w:noProof/>
                <w:webHidden/>
                <w:sz w:val="24"/>
                <w:szCs w:val="24"/>
              </w:rPr>
              <w:fldChar w:fldCharType="end"/>
            </w:r>
          </w:hyperlink>
        </w:p>
        <w:p w:rsidR="00D11A72" w:rsidRPr="00C97A24" w:rsidRDefault="00F717ED" w:rsidP="00D11A72">
          <w:pPr>
            <w:pStyle w:val="TOC1"/>
            <w:tabs>
              <w:tab w:val="left" w:pos="880"/>
              <w:tab w:val="right" w:leader="dot" w:pos="8296"/>
            </w:tabs>
            <w:spacing w:line="360" w:lineRule="auto"/>
            <w:rPr>
              <w:rFonts w:eastAsiaTheme="minorEastAsia"/>
              <w:noProof/>
              <w:sz w:val="24"/>
              <w:szCs w:val="24"/>
            </w:rPr>
          </w:pPr>
          <w:hyperlink w:anchor="_Toc414391821" w:history="1">
            <w:r w:rsidR="00D11A72" w:rsidRPr="00C97A24">
              <w:rPr>
                <w:rStyle w:val="Hyperlink"/>
                <w:noProof/>
                <w:sz w:val="24"/>
                <w:szCs w:val="24"/>
              </w:rPr>
              <w:t>BAB II</w:t>
            </w:r>
            <w:r w:rsidR="00D11A72" w:rsidRPr="00C97A24">
              <w:rPr>
                <w:rFonts w:eastAsiaTheme="minorEastAsia"/>
                <w:noProof/>
                <w:sz w:val="24"/>
                <w:szCs w:val="24"/>
              </w:rPr>
              <w:tab/>
            </w:r>
            <w:r w:rsidR="00D11A72" w:rsidRPr="00C97A24">
              <w:rPr>
                <w:rStyle w:val="Hyperlink"/>
                <w:noProof/>
                <w:sz w:val="24"/>
                <w:szCs w:val="24"/>
              </w:rPr>
              <w:t>STUDI LITERATUR</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22" w:history="1">
            <w:r w:rsidR="00D11A72" w:rsidRPr="00C97A24">
              <w:rPr>
                <w:rStyle w:val="Hyperlink"/>
                <w:noProof/>
                <w:sz w:val="24"/>
                <w:szCs w:val="24"/>
              </w:rPr>
              <w:t>II.1</w:t>
            </w:r>
            <w:r w:rsidR="00D11A72" w:rsidRPr="00C97A24">
              <w:rPr>
                <w:rFonts w:eastAsiaTheme="minorEastAsia"/>
                <w:noProof/>
                <w:sz w:val="24"/>
                <w:szCs w:val="24"/>
              </w:rPr>
              <w:tab/>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23" w:history="1">
            <w:r w:rsidR="00D11A72" w:rsidRPr="00C97A24">
              <w:rPr>
                <w:rStyle w:val="Hyperlink"/>
                <w:noProof/>
                <w:sz w:val="24"/>
                <w:szCs w:val="24"/>
              </w:rPr>
              <w:t>II.1.1</w:t>
            </w:r>
            <w:r w:rsidR="00D11A72" w:rsidRPr="00C97A24">
              <w:rPr>
                <w:rFonts w:eastAsiaTheme="minorEastAsia"/>
                <w:noProof/>
                <w:sz w:val="24"/>
                <w:szCs w:val="24"/>
              </w:rPr>
              <w:tab/>
            </w:r>
            <w:r w:rsidR="00D11A72" w:rsidRPr="00C97A24">
              <w:rPr>
                <w:rStyle w:val="Hyperlink"/>
                <w:noProof/>
                <w:sz w:val="24"/>
                <w:szCs w:val="24"/>
              </w:rPr>
              <w:t xml:space="preserve">Definisi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24" w:history="1">
            <w:r w:rsidR="00D11A72" w:rsidRPr="00C97A24">
              <w:rPr>
                <w:rStyle w:val="Hyperlink"/>
                <w:noProof/>
                <w:sz w:val="24"/>
                <w:szCs w:val="24"/>
              </w:rPr>
              <w:t>II.1.2</w:t>
            </w:r>
            <w:r w:rsidR="00D11A72" w:rsidRPr="00C97A24">
              <w:rPr>
                <w:rFonts w:eastAsiaTheme="minorEastAsia"/>
                <w:noProof/>
                <w:sz w:val="24"/>
                <w:szCs w:val="24"/>
              </w:rPr>
              <w:tab/>
            </w:r>
            <w:r w:rsidR="00D11A72" w:rsidRPr="00C97A24">
              <w:rPr>
                <w:rStyle w:val="Hyperlink"/>
                <w:noProof/>
                <w:sz w:val="24"/>
                <w:szCs w:val="24"/>
              </w:rPr>
              <w:t xml:space="preserve">Permasalahan </w:t>
            </w:r>
            <w:r w:rsidR="00D11A72" w:rsidRPr="00C97A24">
              <w:rPr>
                <w:rStyle w:val="Hyperlink"/>
                <w:i/>
                <w:noProof/>
                <w:sz w:val="24"/>
                <w:szCs w:val="24"/>
                <w:u w:val="none"/>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25" w:history="1">
            <w:r w:rsidR="00D11A72" w:rsidRPr="00C97A24">
              <w:rPr>
                <w:rStyle w:val="Hyperlink"/>
                <w:noProof/>
                <w:sz w:val="24"/>
                <w:szCs w:val="24"/>
              </w:rPr>
              <w:t>II.2</w:t>
            </w:r>
            <w:r w:rsidR="00D11A72" w:rsidRPr="00C97A24">
              <w:rPr>
                <w:rFonts w:eastAsiaTheme="minorEastAsia"/>
                <w:noProof/>
                <w:sz w:val="24"/>
                <w:szCs w:val="24"/>
              </w:rPr>
              <w:tab/>
            </w:r>
            <w:r w:rsidR="00D11A72" w:rsidRPr="00C97A24">
              <w:rPr>
                <w:rStyle w:val="Hyperlink"/>
                <w:noProof/>
                <w:sz w:val="24"/>
                <w:szCs w:val="24"/>
              </w:rPr>
              <w:t>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2</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26" w:history="1">
            <w:r w:rsidR="00D11A72" w:rsidRPr="00C97A24">
              <w:rPr>
                <w:rStyle w:val="Hyperlink"/>
                <w:noProof/>
                <w:sz w:val="24"/>
                <w:szCs w:val="24"/>
              </w:rPr>
              <w:t>II.2.1</w:t>
            </w:r>
            <w:r w:rsidR="00D11A72" w:rsidRPr="00C97A24">
              <w:rPr>
                <w:rFonts w:eastAsiaTheme="minorEastAsia"/>
                <w:noProof/>
                <w:sz w:val="24"/>
                <w:szCs w:val="24"/>
              </w:rPr>
              <w:tab/>
            </w:r>
            <w:r w:rsidR="00D11A72" w:rsidRPr="00C97A24">
              <w:rPr>
                <w:rStyle w:val="Hyperlink"/>
                <w:noProof/>
                <w:sz w:val="24"/>
                <w:szCs w:val="24"/>
              </w:rPr>
              <w:t>Tujuan dan Tantangan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2</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27" w:history="1">
            <w:r w:rsidR="00D11A72" w:rsidRPr="00C97A24">
              <w:rPr>
                <w:rStyle w:val="Hyperlink"/>
                <w:noProof/>
                <w:sz w:val="24"/>
                <w:szCs w:val="24"/>
              </w:rPr>
              <w:t>II.2.2</w:t>
            </w:r>
            <w:r w:rsidR="00D11A72" w:rsidRPr="00C97A24">
              <w:rPr>
                <w:rFonts w:eastAsiaTheme="minorEastAsia"/>
                <w:noProof/>
                <w:sz w:val="24"/>
                <w:szCs w:val="24"/>
              </w:rPr>
              <w:tab/>
            </w:r>
            <w:r w:rsidR="00D11A72" w:rsidRPr="00C97A24">
              <w:rPr>
                <w:rStyle w:val="Hyperlink"/>
                <w:noProof/>
                <w:sz w:val="24"/>
                <w:szCs w:val="24"/>
              </w:rPr>
              <w:t>Input dan Output Pad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3</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28" w:history="1">
            <w:r w:rsidR="00D11A72" w:rsidRPr="00C97A24">
              <w:rPr>
                <w:rStyle w:val="Hyperlink"/>
                <w:noProof/>
                <w:sz w:val="24"/>
                <w:szCs w:val="24"/>
              </w:rPr>
              <w:t>II.2.3</w:t>
            </w:r>
            <w:r w:rsidR="00D11A72" w:rsidRPr="00C97A24">
              <w:rPr>
                <w:rFonts w:eastAsiaTheme="minorEastAsia"/>
                <w:noProof/>
                <w:sz w:val="24"/>
                <w:szCs w:val="24"/>
              </w:rPr>
              <w:tab/>
            </w:r>
            <w:r w:rsidR="00D11A72" w:rsidRPr="00C97A24">
              <w:rPr>
                <w:rStyle w:val="Hyperlink"/>
                <w:noProof/>
                <w:sz w:val="24"/>
                <w:szCs w:val="24"/>
              </w:rPr>
              <w:t>Algoritm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4</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29" w:history="1">
            <w:r w:rsidR="00D11A72" w:rsidRPr="00C97A24">
              <w:rPr>
                <w:rStyle w:val="Hyperlink"/>
                <w:noProof/>
                <w:sz w:val="24"/>
                <w:szCs w:val="24"/>
              </w:rPr>
              <w:t>II.2.4</w:t>
            </w:r>
            <w:r w:rsidR="00D11A72" w:rsidRPr="00C97A24">
              <w:rPr>
                <w:rFonts w:eastAsiaTheme="minorEastAsia"/>
                <w:noProof/>
                <w:sz w:val="24"/>
                <w:szCs w:val="24"/>
              </w:rPr>
              <w:tab/>
            </w:r>
            <w:r w:rsidR="00D11A72" w:rsidRPr="00C97A24">
              <w:rPr>
                <w:rStyle w:val="Hyperlink"/>
                <w:noProof/>
                <w:sz w:val="24"/>
                <w:szCs w:val="24"/>
              </w:rPr>
              <w:t>Efektivitas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5</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30" w:history="1">
            <w:r w:rsidR="00D11A72" w:rsidRPr="00C97A24">
              <w:rPr>
                <w:rStyle w:val="Hyperlink"/>
                <w:noProof/>
                <w:sz w:val="24"/>
                <w:szCs w:val="24"/>
              </w:rPr>
              <w:t>II.2.5</w:t>
            </w:r>
            <w:r w:rsidR="00D11A72" w:rsidRPr="00C97A24">
              <w:rPr>
                <w:rFonts w:eastAsiaTheme="minorEastAsia"/>
                <w:noProof/>
                <w:sz w:val="24"/>
                <w:szCs w:val="24"/>
              </w:rPr>
              <w:tab/>
            </w:r>
            <w:r w:rsidR="00D11A72" w:rsidRPr="00C97A24">
              <w:rPr>
                <w:rStyle w:val="Hyperlink"/>
                <w:noProof/>
                <w:sz w:val="24"/>
                <w:szCs w:val="24"/>
              </w:rPr>
              <w:t>Tantangan Dalam Mengevaluasi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5</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31" w:history="1">
            <w:r w:rsidR="00D11A72" w:rsidRPr="00C97A24">
              <w:rPr>
                <w:rStyle w:val="Hyperlink"/>
                <w:noProof/>
                <w:sz w:val="24"/>
                <w:szCs w:val="24"/>
              </w:rPr>
              <w:t>II.3</w:t>
            </w:r>
            <w:r w:rsidR="00D11A72" w:rsidRPr="00C97A24">
              <w:rPr>
                <w:rFonts w:eastAsiaTheme="minorEastAsia"/>
                <w:noProof/>
                <w:sz w:val="24"/>
                <w:szCs w:val="24"/>
              </w:rPr>
              <w:tab/>
            </w:r>
            <w:r w:rsidR="00D11A72" w:rsidRPr="00C97A24">
              <w:rPr>
                <w:rStyle w:val="Hyperlink"/>
                <w:i/>
                <w:noProof/>
                <w:sz w:val="24"/>
                <w:szCs w:val="24"/>
              </w:rPr>
              <w:t>Item-based Collaborative Filter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6</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32" w:history="1">
            <w:r w:rsidR="00D11A72" w:rsidRPr="00C97A24">
              <w:rPr>
                <w:rStyle w:val="Hyperlink"/>
                <w:noProof/>
                <w:sz w:val="24"/>
                <w:szCs w:val="24"/>
              </w:rPr>
              <w:t>II.4</w:t>
            </w:r>
            <w:r w:rsidR="00D11A72" w:rsidRPr="00C97A24">
              <w:rPr>
                <w:rFonts w:eastAsiaTheme="minorEastAsia"/>
                <w:noProof/>
                <w:sz w:val="24"/>
                <w:szCs w:val="24"/>
              </w:rPr>
              <w:tab/>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7</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33" w:history="1">
            <w:r w:rsidR="00D11A72" w:rsidRPr="00C97A24">
              <w:rPr>
                <w:rStyle w:val="Hyperlink"/>
                <w:noProof/>
                <w:sz w:val="24"/>
                <w:szCs w:val="24"/>
              </w:rPr>
              <w:t>II.4.1</w:t>
            </w:r>
            <w:r w:rsidR="00D11A72" w:rsidRPr="00C97A24">
              <w:rPr>
                <w:rFonts w:eastAsiaTheme="minorEastAsia"/>
                <w:noProof/>
                <w:sz w:val="24"/>
                <w:szCs w:val="24"/>
              </w:rPr>
              <w:tab/>
            </w:r>
            <w:r w:rsidR="00D11A72" w:rsidRPr="00C97A24">
              <w:rPr>
                <w:rStyle w:val="Hyperlink"/>
                <w:noProof/>
                <w:sz w:val="24"/>
                <w:szCs w:val="24"/>
              </w:rPr>
              <w:t xml:space="preserve">Metodologi Dasar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9</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34" w:history="1">
            <w:r w:rsidR="00D11A72" w:rsidRPr="00C97A24">
              <w:rPr>
                <w:rStyle w:val="Hyperlink"/>
                <w:noProof/>
                <w:sz w:val="24"/>
                <w:szCs w:val="24"/>
              </w:rPr>
              <w:t>II.4.2</w:t>
            </w:r>
            <w:r w:rsidR="00D11A72" w:rsidRPr="00C97A24">
              <w:rPr>
                <w:rFonts w:eastAsiaTheme="minorEastAsia"/>
                <w:noProof/>
                <w:sz w:val="24"/>
                <w:szCs w:val="24"/>
              </w:rPr>
              <w:tab/>
            </w:r>
            <w:r w:rsidR="00D11A72" w:rsidRPr="00C97A24">
              <w:rPr>
                <w:rStyle w:val="Hyperlink"/>
                <w:noProof/>
                <w:sz w:val="24"/>
                <w:szCs w:val="24"/>
              </w:rPr>
              <w:t xml:space="preserve">Jenis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9</w:t>
            </w:r>
            <w:r w:rsidR="00D11A72" w:rsidRPr="00C97A24">
              <w:rPr>
                <w:noProof/>
                <w:webHidden/>
                <w:sz w:val="24"/>
                <w:szCs w:val="24"/>
              </w:rPr>
              <w:fldChar w:fldCharType="end"/>
            </w:r>
          </w:hyperlink>
        </w:p>
        <w:p w:rsidR="00D11A72" w:rsidRPr="00C97A24" w:rsidRDefault="00F717ED" w:rsidP="00D11A72">
          <w:pPr>
            <w:pStyle w:val="TOC3"/>
            <w:tabs>
              <w:tab w:val="left" w:pos="1100"/>
              <w:tab w:val="right" w:leader="dot" w:pos="8296"/>
            </w:tabs>
            <w:spacing w:line="360" w:lineRule="auto"/>
            <w:rPr>
              <w:rFonts w:eastAsiaTheme="minorEastAsia"/>
              <w:noProof/>
              <w:sz w:val="24"/>
              <w:szCs w:val="24"/>
            </w:rPr>
          </w:pPr>
          <w:hyperlink w:anchor="_Toc414391835" w:history="1">
            <w:r w:rsidR="00D11A72" w:rsidRPr="00C97A24">
              <w:rPr>
                <w:rStyle w:val="Hyperlink"/>
                <w:noProof/>
                <w:sz w:val="24"/>
                <w:szCs w:val="24"/>
              </w:rPr>
              <w:t>II.4.3</w:t>
            </w:r>
            <w:r w:rsidR="00D11A72" w:rsidRPr="00C97A24">
              <w:rPr>
                <w:rFonts w:eastAsiaTheme="minorEastAsia"/>
                <w:noProof/>
                <w:sz w:val="24"/>
                <w:szCs w:val="24"/>
              </w:rPr>
              <w:tab/>
            </w:r>
            <w:r w:rsidR="00D11A72" w:rsidRPr="00C97A24">
              <w:rPr>
                <w:rStyle w:val="Hyperlink"/>
                <w:noProof/>
                <w:sz w:val="24"/>
                <w:szCs w:val="24"/>
              </w:rPr>
              <w:t xml:space="preserve">Batasan Pengujian </w:t>
            </w:r>
            <w:r w:rsidR="00D11A72" w:rsidRPr="00C97A24">
              <w:rPr>
                <w:rStyle w:val="Hyperlink"/>
                <w:i/>
                <w:noProof/>
                <w:sz w:val="24"/>
                <w:szCs w:val="24"/>
              </w:rPr>
              <w:t>Usability Test</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1</w:t>
            </w:r>
            <w:r w:rsidR="00D11A72" w:rsidRPr="00C97A24">
              <w:rPr>
                <w:noProof/>
                <w:webHidden/>
                <w:sz w:val="24"/>
                <w:szCs w:val="24"/>
              </w:rPr>
              <w:fldChar w:fldCharType="end"/>
            </w:r>
          </w:hyperlink>
        </w:p>
        <w:p w:rsidR="00D11A72" w:rsidRPr="00C97A24" w:rsidRDefault="00F717ED" w:rsidP="00D11A72">
          <w:pPr>
            <w:pStyle w:val="TOC1"/>
            <w:tabs>
              <w:tab w:val="left" w:pos="1100"/>
              <w:tab w:val="right" w:leader="dot" w:pos="8296"/>
            </w:tabs>
            <w:spacing w:line="360" w:lineRule="auto"/>
            <w:rPr>
              <w:rFonts w:eastAsiaTheme="minorEastAsia"/>
              <w:noProof/>
              <w:sz w:val="24"/>
              <w:szCs w:val="24"/>
            </w:rPr>
          </w:pPr>
          <w:hyperlink w:anchor="_Toc414391836" w:history="1">
            <w:r w:rsidR="00D11A72" w:rsidRPr="00C97A24">
              <w:rPr>
                <w:rStyle w:val="Hyperlink"/>
                <w:noProof/>
                <w:sz w:val="24"/>
                <w:szCs w:val="24"/>
              </w:rPr>
              <w:t>BAB III</w:t>
            </w:r>
            <w:r w:rsidR="00D11A72" w:rsidRPr="00C97A24">
              <w:rPr>
                <w:rFonts w:eastAsiaTheme="minorEastAsia"/>
                <w:noProof/>
                <w:sz w:val="24"/>
                <w:szCs w:val="24"/>
              </w:rPr>
              <w:tab/>
            </w:r>
            <w:r w:rsidR="008F5AE6" w:rsidRPr="00C97A24">
              <w:rPr>
                <w:rStyle w:val="Hyperlink"/>
                <w:noProof/>
                <w:sz w:val="24"/>
                <w:szCs w:val="24"/>
              </w:rPr>
              <w:t>Analisis</w:t>
            </w:r>
            <w:r w:rsidR="00D11A72" w:rsidRPr="00C97A24">
              <w:rPr>
                <w:rStyle w:val="Hyperlink"/>
                <w:noProof/>
                <w:sz w:val="24"/>
                <w:szCs w:val="24"/>
              </w:rPr>
              <w:t xml:space="preserve"> Kebutuhan d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37" w:history="1">
            <w:r w:rsidR="00D11A72" w:rsidRPr="00C97A24">
              <w:rPr>
                <w:rStyle w:val="Hyperlink"/>
                <w:noProof/>
                <w:sz w:val="24"/>
                <w:szCs w:val="24"/>
              </w:rPr>
              <w:t>III.1</w:t>
            </w:r>
            <w:r w:rsidR="00D11A72" w:rsidRPr="00C97A24">
              <w:rPr>
                <w:rFonts w:eastAsiaTheme="minorEastAsia"/>
                <w:noProof/>
                <w:sz w:val="24"/>
                <w:szCs w:val="24"/>
              </w:rPr>
              <w:tab/>
            </w:r>
            <w:r w:rsidR="00D11A72" w:rsidRPr="00C97A24">
              <w:rPr>
                <w:rStyle w:val="Hyperlink"/>
                <w:noProof/>
                <w:sz w:val="24"/>
                <w:szCs w:val="24"/>
              </w:rPr>
              <w:t xml:space="preserve">Sistem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F717ED" w:rsidP="00D11A72">
          <w:pPr>
            <w:pStyle w:val="TOC3"/>
            <w:tabs>
              <w:tab w:val="left" w:pos="1320"/>
              <w:tab w:val="right" w:leader="dot" w:pos="8296"/>
            </w:tabs>
            <w:spacing w:line="360" w:lineRule="auto"/>
            <w:rPr>
              <w:rFonts w:eastAsiaTheme="minorEastAsia"/>
              <w:noProof/>
              <w:sz w:val="24"/>
              <w:szCs w:val="24"/>
            </w:rPr>
          </w:pPr>
          <w:hyperlink w:anchor="_Toc414391838" w:history="1">
            <w:r w:rsidR="00D11A72" w:rsidRPr="00C97A24">
              <w:rPr>
                <w:rStyle w:val="Hyperlink"/>
                <w:noProof/>
                <w:sz w:val="24"/>
                <w:szCs w:val="24"/>
              </w:rPr>
              <w:t>III.1.1</w:t>
            </w:r>
            <w:r w:rsidR="00D11A72" w:rsidRPr="00C97A24">
              <w:rPr>
                <w:rFonts w:eastAsiaTheme="minorEastAsia"/>
                <w:noProof/>
                <w:sz w:val="24"/>
                <w:szCs w:val="24"/>
              </w:rPr>
              <w:tab/>
            </w:r>
            <w:r w:rsidR="00D11A72" w:rsidRPr="00C97A24">
              <w:rPr>
                <w:rStyle w:val="Hyperlink"/>
                <w:noProof/>
                <w:sz w:val="24"/>
                <w:szCs w:val="24"/>
              </w:rPr>
              <w:t xml:space="preserve">Proses Bisnis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F717ED" w:rsidP="00D11A72">
          <w:pPr>
            <w:pStyle w:val="TOC3"/>
            <w:tabs>
              <w:tab w:val="left" w:pos="1320"/>
              <w:tab w:val="right" w:leader="dot" w:pos="8296"/>
            </w:tabs>
            <w:spacing w:line="360" w:lineRule="auto"/>
            <w:rPr>
              <w:rFonts w:eastAsiaTheme="minorEastAsia"/>
              <w:noProof/>
              <w:sz w:val="24"/>
              <w:szCs w:val="24"/>
            </w:rPr>
          </w:pPr>
          <w:hyperlink w:anchor="_Toc414391839" w:history="1">
            <w:r w:rsidR="00D11A72" w:rsidRPr="00C97A24">
              <w:rPr>
                <w:rStyle w:val="Hyperlink"/>
                <w:noProof/>
                <w:sz w:val="24"/>
                <w:szCs w:val="24"/>
              </w:rPr>
              <w:t>III.1.2</w:t>
            </w:r>
            <w:r w:rsidR="00D11A72" w:rsidRPr="00C97A24">
              <w:rPr>
                <w:rFonts w:eastAsiaTheme="minorEastAsia"/>
                <w:noProof/>
                <w:sz w:val="24"/>
                <w:szCs w:val="24"/>
              </w:rPr>
              <w:tab/>
            </w:r>
            <w:r w:rsidR="00D11A72" w:rsidRPr="00C97A24">
              <w:rPr>
                <w:rStyle w:val="Hyperlink"/>
                <w:noProof/>
                <w:sz w:val="24"/>
                <w:szCs w:val="24"/>
              </w:rPr>
              <w:t xml:space="preserve">Deskripsi Web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3</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40" w:history="1">
            <w:r w:rsidR="00D11A72" w:rsidRPr="00C97A24">
              <w:rPr>
                <w:rStyle w:val="Hyperlink"/>
                <w:noProof/>
                <w:sz w:val="24"/>
                <w:szCs w:val="24"/>
              </w:rPr>
              <w:t>III.2</w:t>
            </w:r>
            <w:r w:rsidR="00D11A72" w:rsidRPr="00C97A24">
              <w:rPr>
                <w:rFonts w:eastAsiaTheme="minorEastAsia"/>
                <w:noProof/>
                <w:sz w:val="24"/>
                <w:szCs w:val="24"/>
              </w:rPr>
              <w:tab/>
            </w:r>
            <w:r w:rsidR="00D11A72" w:rsidRPr="00C97A24">
              <w:rPr>
                <w:rStyle w:val="Hyperlink"/>
                <w:noProof/>
                <w:sz w:val="24"/>
                <w:szCs w:val="24"/>
              </w:rPr>
              <w:t xml:space="preserve">Analisis Kondisi Konsumen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5</w:t>
            </w:r>
            <w:r w:rsidR="00D11A72" w:rsidRPr="00C97A24">
              <w:rPr>
                <w:noProof/>
                <w:webHidden/>
                <w:sz w:val="24"/>
                <w:szCs w:val="24"/>
              </w:rPr>
              <w:fldChar w:fldCharType="end"/>
            </w:r>
          </w:hyperlink>
        </w:p>
        <w:p w:rsidR="00D11A72" w:rsidRPr="00C97A24" w:rsidRDefault="00F717ED" w:rsidP="00D11A72">
          <w:pPr>
            <w:pStyle w:val="TOC2"/>
            <w:tabs>
              <w:tab w:val="left" w:pos="880"/>
              <w:tab w:val="right" w:leader="dot" w:pos="8296"/>
            </w:tabs>
            <w:spacing w:line="360" w:lineRule="auto"/>
            <w:rPr>
              <w:rFonts w:eastAsiaTheme="minorEastAsia"/>
              <w:noProof/>
              <w:sz w:val="24"/>
              <w:szCs w:val="24"/>
            </w:rPr>
          </w:pPr>
          <w:hyperlink w:anchor="_Toc414391841" w:history="1">
            <w:r w:rsidR="00D11A72" w:rsidRPr="00C97A24">
              <w:rPr>
                <w:rStyle w:val="Hyperlink"/>
                <w:noProof/>
                <w:sz w:val="24"/>
                <w:szCs w:val="24"/>
              </w:rPr>
              <w:t>III.3</w:t>
            </w:r>
            <w:r w:rsidR="00D11A72" w:rsidRPr="00C97A24">
              <w:rPr>
                <w:rFonts w:eastAsiaTheme="minorEastAsia"/>
                <w:noProof/>
                <w:sz w:val="24"/>
                <w:szCs w:val="24"/>
              </w:rPr>
              <w:tab/>
            </w:r>
            <w:r w:rsidR="00D11A72" w:rsidRPr="00C97A24">
              <w:rPr>
                <w:rStyle w:val="Hyperlink"/>
                <w:noProof/>
                <w:sz w:val="24"/>
                <w:szCs w:val="24"/>
              </w:rPr>
              <w:t>Gambar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6</w:t>
            </w:r>
            <w:r w:rsidR="00D11A72" w:rsidRPr="00C97A24">
              <w:rPr>
                <w:noProof/>
                <w:webHidden/>
                <w:sz w:val="24"/>
                <w:szCs w:val="24"/>
              </w:rPr>
              <w:fldChar w:fldCharType="end"/>
            </w:r>
          </w:hyperlink>
        </w:p>
        <w:p w:rsidR="00D11A72" w:rsidRPr="00C97A24" w:rsidRDefault="00F717ED" w:rsidP="00D11A72">
          <w:pPr>
            <w:pStyle w:val="TOC3"/>
            <w:tabs>
              <w:tab w:val="left" w:pos="1320"/>
              <w:tab w:val="right" w:leader="dot" w:pos="8296"/>
            </w:tabs>
            <w:spacing w:line="360" w:lineRule="auto"/>
            <w:rPr>
              <w:rFonts w:eastAsiaTheme="minorEastAsia"/>
              <w:noProof/>
              <w:sz w:val="24"/>
              <w:szCs w:val="24"/>
            </w:rPr>
          </w:pPr>
          <w:hyperlink w:anchor="_Toc414391842" w:history="1">
            <w:r w:rsidR="00D11A72" w:rsidRPr="00C97A24">
              <w:rPr>
                <w:rStyle w:val="Hyperlink"/>
                <w:noProof/>
                <w:sz w:val="24"/>
                <w:szCs w:val="24"/>
              </w:rPr>
              <w:t>III.3.1</w:t>
            </w:r>
            <w:r w:rsidR="00D11A72" w:rsidRPr="00C97A24">
              <w:rPr>
                <w:rFonts w:eastAsiaTheme="minorEastAsia"/>
                <w:noProof/>
                <w:sz w:val="24"/>
                <w:szCs w:val="24"/>
              </w:rPr>
              <w:tab/>
            </w:r>
            <w:r w:rsidR="00D11A72" w:rsidRPr="00C97A24">
              <w:rPr>
                <w:rStyle w:val="Hyperlink"/>
                <w:noProof/>
                <w:sz w:val="24"/>
                <w:szCs w:val="24"/>
              </w:rPr>
              <w:t>Kebutuhan 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7</w:t>
            </w:r>
            <w:r w:rsidR="00D11A72" w:rsidRPr="00C97A24">
              <w:rPr>
                <w:noProof/>
                <w:webHidden/>
                <w:sz w:val="24"/>
                <w:szCs w:val="24"/>
              </w:rPr>
              <w:fldChar w:fldCharType="end"/>
            </w:r>
          </w:hyperlink>
        </w:p>
        <w:p w:rsidR="00D11A72" w:rsidRPr="00C97A24" w:rsidRDefault="00F717ED" w:rsidP="00D11A72">
          <w:pPr>
            <w:pStyle w:val="TOC3"/>
            <w:tabs>
              <w:tab w:val="left" w:pos="1320"/>
              <w:tab w:val="right" w:leader="dot" w:pos="8296"/>
            </w:tabs>
            <w:spacing w:line="360" w:lineRule="auto"/>
            <w:rPr>
              <w:rFonts w:eastAsiaTheme="minorEastAsia"/>
              <w:noProof/>
              <w:sz w:val="24"/>
              <w:szCs w:val="24"/>
            </w:rPr>
          </w:pPr>
          <w:hyperlink w:anchor="_Toc414391843" w:history="1">
            <w:r w:rsidR="00D11A72" w:rsidRPr="00C97A24">
              <w:rPr>
                <w:rStyle w:val="Hyperlink"/>
                <w:noProof/>
                <w:sz w:val="24"/>
                <w:szCs w:val="24"/>
              </w:rPr>
              <w:t>III.3.2</w:t>
            </w:r>
            <w:r w:rsidR="00D11A72" w:rsidRPr="00C97A24">
              <w:rPr>
                <w:rFonts w:eastAsiaTheme="minorEastAsia"/>
                <w:noProof/>
                <w:sz w:val="24"/>
                <w:szCs w:val="24"/>
              </w:rPr>
              <w:tab/>
            </w:r>
            <w:r w:rsidR="00D11A72" w:rsidRPr="00C97A24">
              <w:rPr>
                <w:rStyle w:val="Hyperlink"/>
                <w:noProof/>
                <w:sz w:val="24"/>
                <w:szCs w:val="24"/>
              </w:rPr>
              <w:t>Kebutuhan Non-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8</w:t>
            </w:r>
            <w:r w:rsidR="00D11A72" w:rsidRPr="00C97A24">
              <w:rPr>
                <w:noProof/>
                <w:webHidden/>
                <w:sz w:val="24"/>
                <w:szCs w:val="24"/>
              </w:rPr>
              <w:fldChar w:fldCharType="end"/>
            </w:r>
          </w:hyperlink>
        </w:p>
        <w:p w:rsidR="00D11A72" w:rsidRPr="00C97A24" w:rsidRDefault="00F717ED" w:rsidP="00D11A72">
          <w:pPr>
            <w:pStyle w:val="TOC1"/>
            <w:tabs>
              <w:tab w:val="right" w:leader="dot" w:pos="8296"/>
            </w:tabs>
            <w:spacing w:line="360" w:lineRule="auto"/>
            <w:rPr>
              <w:rFonts w:eastAsiaTheme="minorEastAsia"/>
              <w:noProof/>
              <w:sz w:val="24"/>
              <w:szCs w:val="24"/>
            </w:rPr>
          </w:pPr>
          <w:hyperlink w:anchor="_Toc414391844" w:history="1">
            <w:r w:rsidR="00D11A72" w:rsidRPr="00C97A24">
              <w:rPr>
                <w:rStyle w:val="Hyperlink"/>
                <w:noProof/>
                <w:sz w:val="24"/>
                <w:szCs w:val="24"/>
              </w:rPr>
              <w:t>DAFTAR PUSTAKA</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xiv</w:t>
            </w:r>
            <w:r w:rsidR="00D11A72" w:rsidRPr="00C97A24">
              <w:rPr>
                <w:noProof/>
                <w:webHidden/>
                <w:sz w:val="24"/>
                <w:szCs w:val="24"/>
              </w:rPr>
              <w:fldChar w:fldCharType="end"/>
            </w:r>
          </w:hyperlink>
        </w:p>
        <w:p w:rsidR="00D11A72" w:rsidRPr="00C97A24" w:rsidRDefault="00D11A72" w:rsidP="00D11A72">
          <w:pPr>
            <w:spacing w:line="360" w:lineRule="auto"/>
            <w:rPr>
              <w:sz w:val="24"/>
              <w:szCs w:val="24"/>
            </w:rPr>
          </w:pPr>
          <w:r w:rsidRPr="00C97A24">
            <w:rPr>
              <w:b/>
              <w:bCs/>
              <w:noProof/>
              <w:sz w:val="24"/>
              <w:szCs w:val="24"/>
            </w:rPr>
            <w:fldChar w:fldCharType="end"/>
          </w:r>
        </w:p>
      </w:sdtContent>
    </w:sdt>
    <w:p w:rsidR="00212CE0" w:rsidRPr="00C97A24" w:rsidRDefault="00212CE0" w:rsidP="00212CE0">
      <w:pPr>
        <w:pStyle w:val="guidelines"/>
        <w:rPr>
          <w:i w:val="0"/>
        </w:rPr>
      </w:pPr>
    </w:p>
    <w:p w:rsidR="004106D6" w:rsidRPr="00C97A24" w:rsidRDefault="004106D6" w:rsidP="00212CE0">
      <w:pPr>
        <w:pStyle w:val="guidelines"/>
        <w:rPr>
          <w:i w:val="0"/>
        </w:rPr>
      </w:pPr>
    </w:p>
    <w:p w:rsidR="004106D6" w:rsidRPr="00C97A24" w:rsidRDefault="004106D6" w:rsidP="00212CE0">
      <w:pPr>
        <w:pStyle w:val="guidelines"/>
        <w:rPr>
          <w:i w:val="0"/>
        </w:rPr>
      </w:pPr>
    </w:p>
    <w:p w:rsidR="004E175A" w:rsidRPr="00C97A24" w:rsidRDefault="004E175A" w:rsidP="00212CE0">
      <w:pPr>
        <w:pStyle w:val="guidelines"/>
        <w:rPr>
          <w:i w:val="0"/>
        </w:rPr>
      </w:pPr>
    </w:p>
    <w:p w:rsidR="004E175A" w:rsidRPr="00C97A24" w:rsidRDefault="004E175A" w:rsidP="00212CE0">
      <w:pPr>
        <w:pStyle w:val="guidelines"/>
        <w:rPr>
          <w:i w:val="0"/>
        </w:rPr>
        <w:sectPr w:rsidR="004E175A" w:rsidRPr="00C97A24" w:rsidSect="00AF7D54">
          <w:footerReference w:type="first" r:id="rId11"/>
          <w:pgSz w:w="11906" w:h="16838"/>
          <w:pgMar w:top="1440" w:right="1800" w:bottom="1440" w:left="1800" w:header="720" w:footer="1080" w:gutter="0"/>
          <w:pgNumType w:fmt="lowerRoman" w:start="1"/>
          <w:cols w:space="720"/>
          <w:titlePg/>
          <w:docGrid w:linePitch="272"/>
        </w:sectPr>
      </w:pPr>
    </w:p>
    <w:p w:rsidR="002113F9" w:rsidRPr="00C97A24" w:rsidRDefault="002113F9" w:rsidP="002113F9">
      <w:pPr>
        <w:pStyle w:val="TableofFigures"/>
        <w:tabs>
          <w:tab w:val="right" w:leader="dot" w:pos="8296"/>
        </w:tabs>
        <w:jc w:val="center"/>
        <w:rPr>
          <w:b/>
          <w:sz w:val="32"/>
          <w:szCs w:val="32"/>
        </w:rPr>
      </w:pPr>
      <w:r w:rsidRPr="00C97A24">
        <w:rPr>
          <w:b/>
          <w:sz w:val="32"/>
          <w:szCs w:val="32"/>
        </w:rPr>
        <w:lastRenderedPageBreak/>
        <w:t>DAFTAR GAMBAR</w:t>
      </w:r>
    </w:p>
    <w:p w:rsidR="004E7D50" w:rsidRPr="00C97A24" w:rsidRDefault="004E7D50" w:rsidP="004E7D50"/>
    <w:p w:rsidR="004E7D50" w:rsidRPr="00C97A24" w:rsidRDefault="004E7D50" w:rsidP="004E7D50"/>
    <w:p w:rsidR="002113F9" w:rsidRPr="00C97A24" w:rsidRDefault="002113F9">
      <w:pPr>
        <w:pStyle w:val="TableofFigures"/>
        <w:tabs>
          <w:tab w:val="right" w:leader="dot" w:pos="8296"/>
        </w:tabs>
        <w:rPr>
          <w:i/>
        </w:rPr>
      </w:pPr>
    </w:p>
    <w:p w:rsidR="002113F9" w:rsidRPr="00C97A24" w:rsidRDefault="002113F9" w:rsidP="00A235C0">
      <w:pPr>
        <w:pStyle w:val="TableofFigures"/>
        <w:tabs>
          <w:tab w:val="right" w:leader="dot" w:pos="8296"/>
        </w:tabs>
        <w:spacing w:line="360" w:lineRule="auto"/>
        <w:rPr>
          <w:noProof/>
          <w:sz w:val="24"/>
          <w:szCs w:val="24"/>
        </w:rPr>
      </w:pPr>
      <w:r w:rsidRPr="00C97A24">
        <w:rPr>
          <w:i/>
        </w:rPr>
        <w:fldChar w:fldCharType="begin"/>
      </w:r>
      <w:r w:rsidRPr="00C97A24">
        <w:rPr>
          <w:i/>
        </w:rPr>
        <w:instrText xml:space="preserve"> TOC \h \z \c "Gambar" </w:instrText>
      </w:r>
      <w:r w:rsidRPr="00C97A24">
        <w:rPr>
          <w:i/>
        </w:rPr>
        <w:fldChar w:fldCharType="separate"/>
      </w:r>
      <w:hyperlink w:anchor="_Toc414471503" w:history="1">
        <w:r w:rsidRPr="00C97A24">
          <w:rPr>
            <w:rStyle w:val="Hyperlink"/>
            <w:noProof/>
            <w:sz w:val="24"/>
            <w:szCs w:val="24"/>
          </w:rPr>
          <w:t>Gambar II.1 Perhitungan Kesamaan Antar Item</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1503 \h </w:instrText>
        </w:r>
        <w:r w:rsidRPr="00C97A24">
          <w:rPr>
            <w:noProof/>
            <w:webHidden/>
            <w:sz w:val="24"/>
            <w:szCs w:val="24"/>
          </w:rPr>
        </w:r>
        <w:r w:rsidRPr="00C97A24">
          <w:rPr>
            <w:noProof/>
            <w:webHidden/>
            <w:sz w:val="24"/>
            <w:szCs w:val="24"/>
          </w:rPr>
          <w:fldChar w:fldCharType="separate"/>
        </w:r>
        <w:r w:rsidR="004D76C1">
          <w:rPr>
            <w:noProof/>
            <w:webHidden/>
            <w:sz w:val="24"/>
            <w:szCs w:val="24"/>
          </w:rPr>
          <w:t>II-7</w:t>
        </w:r>
        <w:r w:rsidRPr="00C97A24">
          <w:rPr>
            <w:noProof/>
            <w:webHidden/>
            <w:sz w:val="24"/>
            <w:szCs w:val="24"/>
          </w:rPr>
          <w:fldChar w:fldCharType="end"/>
        </w:r>
      </w:hyperlink>
    </w:p>
    <w:p w:rsidR="002113F9" w:rsidRPr="00C97A24" w:rsidRDefault="00F717ED" w:rsidP="00A235C0">
      <w:pPr>
        <w:pStyle w:val="TableofFigures"/>
        <w:tabs>
          <w:tab w:val="right" w:leader="dot" w:pos="8296"/>
        </w:tabs>
        <w:spacing w:line="360" w:lineRule="auto"/>
        <w:rPr>
          <w:noProof/>
        </w:rPr>
      </w:pPr>
      <w:hyperlink w:anchor="_Toc414471504" w:history="1">
        <w:r w:rsidR="002113F9" w:rsidRPr="00C97A24">
          <w:rPr>
            <w:rStyle w:val="Hyperlink"/>
            <w:noProof/>
            <w:sz w:val="24"/>
            <w:szCs w:val="24"/>
          </w:rPr>
          <w:t xml:space="preserve">Gambar III.1 Proses Bisnis </w:t>
        </w:r>
        <w:r w:rsidR="002113F9" w:rsidRPr="00C97A24">
          <w:rPr>
            <w:rStyle w:val="Hyperlink"/>
            <w:i/>
            <w:noProof/>
            <w:sz w:val="24"/>
            <w:szCs w:val="24"/>
          </w:rPr>
          <w:t>E-Commerce</w:t>
        </w:r>
        <w:r w:rsidR="002113F9" w:rsidRPr="00C97A24">
          <w:rPr>
            <w:rStyle w:val="Hyperlink"/>
            <w:noProof/>
            <w:sz w:val="24"/>
            <w:szCs w:val="24"/>
          </w:rPr>
          <w:t xml:space="preserve"> Penjualan Produk Kebutuhan Harian</w:t>
        </w:r>
        <w:r w:rsidR="002113F9" w:rsidRPr="00C97A24">
          <w:rPr>
            <w:noProof/>
            <w:webHidden/>
            <w:sz w:val="24"/>
            <w:szCs w:val="24"/>
          </w:rPr>
          <w:tab/>
        </w:r>
        <w:r w:rsidR="002113F9" w:rsidRPr="00C97A24">
          <w:rPr>
            <w:noProof/>
            <w:webHidden/>
            <w:sz w:val="24"/>
            <w:szCs w:val="24"/>
          </w:rPr>
          <w:fldChar w:fldCharType="begin"/>
        </w:r>
        <w:r w:rsidR="002113F9" w:rsidRPr="00C97A24">
          <w:rPr>
            <w:noProof/>
            <w:webHidden/>
            <w:sz w:val="24"/>
            <w:szCs w:val="24"/>
          </w:rPr>
          <w:instrText xml:space="preserve"> PAGEREF _Toc414471504 \h </w:instrText>
        </w:r>
        <w:r w:rsidR="002113F9" w:rsidRPr="00C97A24">
          <w:rPr>
            <w:noProof/>
            <w:webHidden/>
            <w:sz w:val="24"/>
            <w:szCs w:val="24"/>
          </w:rPr>
        </w:r>
        <w:r w:rsidR="002113F9" w:rsidRPr="00C97A24">
          <w:rPr>
            <w:noProof/>
            <w:webHidden/>
            <w:sz w:val="24"/>
            <w:szCs w:val="24"/>
          </w:rPr>
          <w:fldChar w:fldCharType="separate"/>
        </w:r>
        <w:r w:rsidR="004D76C1">
          <w:rPr>
            <w:noProof/>
            <w:webHidden/>
            <w:sz w:val="24"/>
            <w:szCs w:val="24"/>
          </w:rPr>
          <w:t>III-1</w:t>
        </w:r>
        <w:r w:rsidR="002113F9" w:rsidRPr="00C97A24">
          <w:rPr>
            <w:noProof/>
            <w:webHidden/>
            <w:sz w:val="24"/>
            <w:szCs w:val="24"/>
          </w:rPr>
          <w:fldChar w:fldCharType="end"/>
        </w:r>
      </w:hyperlink>
    </w:p>
    <w:p w:rsidR="00335123" w:rsidRPr="00C97A24" w:rsidRDefault="002113F9" w:rsidP="00212CE0">
      <w:pPr>
        <w:pStyle w:val="guidelines"/>
        <w:rPr>
          <w:i w:val="0"/>
        </w:rPr>
      </w:pPr>
      <w:r w:rsidRPr="00C97A24">
        <w:rPr>
          <w:i w:val="0"/>
        </w:rPr>
        <w:fldChar w:fldCharType="end"/>
      </w:r>
    </w:p>
    <w:p w:rsidR="00335123" w:rsidRPr="00C97A24" w:rsidRDefault="00335123">
      <w:pPr>
        <w:spacing w:after="160" w:line="259" w:lineRule="auto"/>
        <w:rPr>
          <w:sz w:val="24"/>
          <w:lang w:val="en-AU"/>
        </w:rPr>
      </w:pPr>
      <w:r w:rsidRPr="00C97A24">
        <w:rPr>
          <w:i/>
        </w:rPr>
        <w:br w:type="page"/>
      </w:r>
    </w:p>
    <w:p w:rsidR="004E7D50" w:rsidRPr="00C97A24" w:rsidRDefault="004E7D50" w:rsidP="00212CE0">
      <w:pPr>
        <w:pStyle w:val="guidelines"/>
        <w:rPr>
          <w:i w:val="0"/>
        </w:rPr>
      </w:pPr>
    </w:p>
    <w:p w:rsidR="00335123" w:rsidRPr="00C97A24" w:rsidRDefault="00335123" w:rsidP="00335123">
      <w:pPr>
        <w:pStyle w:val="TableofFigures"/>
        <w:tabs>
          <w:tab w:val="right" w:leader="dot" w:pos="8296"/>
        </w:tabs>
        <w:jc w:val="center"/>
        <w:rPr>
          <w:b/>
          <w:sz w:val="32"/>
          <w:szCs w:val="32"/>
        </w:rPr>
      </w:pPr>
      <w:r w:rsidRPr="00C97A24">
        <w:rPr>
          <w:b/>
          <w:sz w:val="32"/>
          <w:szCs w:val="32"/>
        </w:rPr>
        <w:t>DAFTAR TABEL</w:t>
      </w:r>
    </w:p>
    <w:p w:rsidR="00335123" w:rsidRPr="00C97A24" w:rsidRDefault="00335123" w:rsidP="00212CE0">
      <w:pPr>
        <w:pStyle w:val="guidelines"/>
        <w:rPr>
          <w:i w:val="0"/>
        </w:rPr>
      </w:pPr>
    </w:p>
    <w:p w:rsidR="00335123" w:rsidRPr="00C97A24" w:rsidRDefault="00335123" w:rsidP="00212CE0">
      <w:pPr>
        <w:pStyle w:val="guidelines"/>
        <w:rPr>
          <w:i w:val="0"/>
        </w:rPr>
      </w:pPr>
    </w:p>
    <w:p w:rsidR="00335123" w:rsidRPr="00C97A24" w:rsidRDefault="00335123" w:rsidP="00335123">
      <w:pPr>
        <w:pStyle w:val="TableofFigures"/>
        <w:tabs>
          <w:tab w:val="right" w:leader="dot" w:pos="8296"/>
        </w:tabs>
        <w:spacing w:line="360" w:lineRule="auto"/>
        <w:rPr>
          <w:rFonts w:eastAsiaTheme="minorEastAsia"/>
          <w:noProof/>
          <w:sz w:val="24"/>
          <w:szCs w:val="24"/>
        </w:rPr>
      </w:pPr>
      <w:r w:rsidRPr="00C97A24">
        <w:rPr>
          <w:i/>
          <w:sz w:val="24"/>
          <w:szCs w:val="24"/>
        </w:rPr>
        <w:fldChar w:fldCharType="begin"/>
      </w:r>
      <w:r w:rsidRPr="00C97A24">
        <w:rPr>
          <w:i/>
          <w:sz w:val="24"/>
          <w:szCs w:val="24"/>
        </w:rPr>
        <w:instrText xml:space="preserve"> TOC \h \z \c "Tabel" </w:instrText>
      </w:r>
      <w:r w:rsidRPr="00C97A24">
        <w:rPr>
          <w:i/>
          <w:sz w:val="24"/>
          <w:szCs w:val="24"/>
        </w:rPr>
        <w:fldChar w:fldCharType="separate"/>
      </w:r>
      <w:hyperlink w:anchor="_Toc414474001" w:history="1">
        <w:r w:rsidRPr="00C97A24">
          <w:rPr>
            <w:rStyle w:val="Hyperlink"/>
            <w:noProof/>
            <w:sz w:val="24"/>
            <w:szCs w:val="24"/>
          </w:rPr>
          <w:t>Tabel III.1 Kebutuhan 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4001 \h </w:instrText>
        </w:r>
        <w:r w:rsidRPr="00C97A24">
          <w:rPr>
            <w:noProof/>
            <w:webHidden/>
            <w:sz w:val="24"/>
            <w:szCs w:val="24"/>
          </w:rPr>
        </w:r>
        <w:r w:rsidRPr="00C97A24">
          <w:rPr>
            <w:noProof/>
            <w:webHidden/>
            <w:sz w:val="24"/>
            <w:szCs w:val="24"/>
          </w:rPr>
          <w:fldChar w:fldCharType="separate"/>
        </w:r>
        <w:r w:rsidR="004D76C1">
          <w:rPr>
            <w:noProof/>
            <w:webHidden/>
            <w:sz w:val="24"/>
            <w:szCs w:val="24"/>
          </w:rPr>
          <w:t>III-7</w:t>
        </w:r>
        <w:r w:rsidRPr="00C97A24">
          <w:rPr>
            <w:noProof/>
            <w:webHidden/>
            <w:sz w:val="24"/>
            <w:szCs w:val="24"/>
          </w:rPr>
          <w:fldChar w:fldCharType="end"/>
        </w:r>
      </w:hyperlink>
    </w:p>
    <w:p w:rsidR="00335123" w:rsidRPr="00C97A24" w:rsidRDefault="00F717ED" w:rsidP="00335123">
      <w:pPr>
        <w:pStyle w:val="TableofFigures"/>
        <w:tabs>
          <w:tab w:val="right" w:leader="dot" w:pos="8296"/>
        </w:tabs>
        <w:spacing w:line="360" w:lineRule="auto"/>
        <w:rPr>
          <w:rFonts w:eastAsiaTheme="minorEastAsia"/>
          <w:noProof/>
          <w:sz w:val="24"/>
          <w:szCs w:val="24"/>
        </w:rPr>
      </w:pPr>
      <w:hyperlink w:anchor="_Toc414474002" w:history="1">
        <w:r w:rsidR="00335123" w:rsidRPr="00C97A24">
          <w:rPr>
            <w:rStyle w:val="Hyperlink"/>
            <w:noProof/>
            <w:sz w:val="24"/>
            <w:szCs w:val="24"/>
          </w:rPr>
          <w:t>Tabel III.2 Kebutuhan Non-Fungsional</w:t>
        </w:r>
        <w:r w:rsidR="00335123" w:rsidRPr="00C97A24">
          <w:rPr>
            <w:noProof/>
            <w:webHidden/>
            <w:sz w:val="24"/>
            <w:szCs w:val="24"/>
          </w:rPr>
          <w:tab/>
        </w:r>
        <w:r w:rsidR="00335123" w:rsidRPr="00C97A24">
          <w:rPr>
            <w:noProof/>
            <w:webHidden/>
            <w:sz w:val="24"/>
            <w:szCs w:val="24"/>
          </w:rPr>
          <w:fldChar w:fldCharType="begin"/>
        </w:r>
        <w:r w:rsidR="00335123" w:rsidRPr="00C97A24">
          <w:rPr>
            <w:noProof/>
            <w:webHidden/>
            <w:sz w:val="24"/>
            <w:szCs w:val="24"/>
          </w:rPr>
          <w:instrText xml:space="preserve"> PAGEREF _Toc414474002 \h </w:instrText>
        </w:r>
        <w:r w:rsidR="00335123" w:rsidRPr="00C97A24">
          <w:rPr>
            <w:noProof/>
            <w:webHidden/>
            <w:sz w:val="24"/>
            <w:szCs w:val="24"/>
          </w:rPr>
        </w:r>
        <w:r w:rsidR="00335123" w:rsidRPr="00C97A24">
          <w:rPr>
            <w:noProof/>
            <w:webHidden/>
            <w:sz w:val="24"/>
            <w:szCs w:val="24"/>
          </w:rPr>
          <w:fldChar w:fldCharType="separate"/>
        </w:r>
        <w:r w:rsidR="004D76C1">
          <w:rPr>
            <w:noProof/>
            <w:webHidden/>
            <w:sz w:val="24"/>
            <w:szCs w:val="24"/>
          </w:rPr>
          <w:t>III-8</w:t>
        </w:r>
        <w:r w:rsidR="00335123" w:rsidRPr="00C97A24">
          <w:rPr>
            <w:noProof/>
            <w:webHidden/>
            <w:sz w:val="24"/>
            <w:szCs w:val="24"/>
          </w:rPr>
          <w:fldChar w:fldCharType="end"/>
        </w:r>
      </w:hyperlink>
    </w:p>
    <w:p w:rsidR="00335123" w:rsidRPr="00C97A24" w:rsidRDefault="00335123" w:rsidP="00335123">
      <w:pPr>
        <w:pStyle w:val="guidelines"/>
        <w:rPr>
          <w:i w:val="0"/>
        </w:rPr>
      </w:pPr>
      <w:r w:rsidRPr="00C97A24">
        <w:rPr>
          <w:i w:val="0"/>
          <w:szCs w:val="24"/>
        </w:rPr>
        <w:fldChar w:fldCharType="end"/>
      </w: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175A" w:rsidRPr="00C97A24" w:rsidRDefault="004E7D50" w:rsidP="004E7D50">
      <w:pPr>
        <w:tabs>
          <w:tab w:val="center" w:pos="4153"/>
        </w:tabs>
        <w:rPr>
          <w:lang w:val="en-AU"/>
        </w:rPr>
        <w:sectPr w:rsidR="004E175A" w:rsidRPr="00C97A24" w:rsidSect="004E7D50">
          <w:footerReference w:type="first" r:id="rId12"/>
          <w:pgSz w:w="11906" w:h="16838"/>
          <w:pgMar w:top="1440" w:right="1800" w:bottom="1440" w:left="1800" w:header="720" w:footer="1080" w:gutter="0"/>
          <w:pgNumType w:fmt="lowerRoman" w:start="4"/>
          <w:cols w:space="720"/>
          <w:titlePg/>
          <w:docGrid w:linePitch="272"/>
        </w:sectPr>
      </w:pPr>
      <w:r w:rsidRPr="00C97A24">
        <w:rPr>
          <w:lang w:val="en-AU"/>
        </w:rPr>
        <w:tab/>
      </w:r>
    </w:p>
    <w:p w:rsidR="00212CE0" w:rsidRPr="00C97A24" w:rsidRDefault="004106D6" w:rsidP="000F3A8D">
      <w:pPr>
        <w:pStyle w:val="Heading1"/>
        <w:rPr>
          <w:rFonts w:ascii="Times New Roman" w:hAnsi="Times New Roman"/>
        </w:rPr>
      </w:pPr>
      <w:bookmarkStart w:id="2" w:name="_Toc35414442"/>
      <w:bookmarkStart w:id="3" w:name="_Toc35414636"/>
      <w:bookmarkStart w:id="4" w:name="_Toc40514135"/>
      <w:r w:rsidRPr="00C97A24">
        <w:rPr>
          <w:rFonts w:ascii="Times New Roman" w:hAnsi="Times New Roman"/>
        </w:rPr>
        <w:lastRenderedPageBreak/>
        <w:br/>
      </w:r>
      <w:bookmarkStart w:id="5" w:name="_Toc414391814"/>
      <w:r w:rsidR="00212CE0" w:rsidRPr="00C97A24">
        <w:rPr>
          <w:rFonts w:ascii="Times New Roman" w:hAnsi="Times New Roman"/>
        </w:rPr>
        <w:t>PENDAHULUAN</w:t>
      </w:r>
      <w:bookmarkEnd w:id="0"/>
      <w:bookmarkEnd w:id="2"/>
      <w:bookmarkEnd w:id="3"/>
      <w:bookmarkEnd w:id="4"/>
      <w:bookmarkEnd w:id="5"/>
    </w:p>
    <w:p w:rsidR="00212CE0" w:rsidRPr="00C97A24" w:rsidRDefault="00212CE0" w:rsidP="000F3A8D">
      <w:pPr>
        <w:pStyle w:val="Heading2"/>
        <w:spacing w:line="360" w:lineRule="auto"/>
        <w:jc w:val="both"/>
        <w:rPr>
          <w:rFonts w:ascii="Times New Roman" w:hAnsi="Times New Roman"/>
        </w:rPr>
      </w:pPr>
      <w:bookmarkStart w:id="6" w:name="_Toc35414443"/>
      <w:bookmarkStart w:id="7" w:name="_Toc35414637"/>
      <w:bookmarkStart w:id="8" w:name="_Toc40514136"/>
      <w:bookmarkStart w:id="9" w:name="_Toc414391815"/>
      <w:r w:rsidRPr="00C97A24">
        <w:rPr>
          <w:rFonts w:ascii="Times New Roman" w:hAnsi="Times New Roman"/>
        </w:rPr>
        <w:t>Latar Belakang</w:t>
      </w:r>
      <w:bookmarkEnd w:id="6"/>
      <w:bookmarkEnd w:id="7"/>
      <w:bookmarkEnd w:id="8"/>
      <w:bookmarkEnd w:id="9"/>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memungkinkan masyarakat untuk membeli berbagai produk secara online. Mulai dari pakaian, gadget, buku hingga perabot rumah tangga dapat diperjualbelikan secara online. Penyebaran informasi melalui website </w:t>
      </w:r>
      <w:r w:rsidR="008F5AE6" w:rsidRPr="00C97A24">
        <w:t>e-commerce</w:t>
      </w:r>
      <w:r w:rsidRPr="00C97A24">
        <w:rPr>
          <w:i w:val="0"/>
        </w:rPr>
        <w:t xml:space="preserve"> mempermudah dan mempercepat proses pemasaran produk yang hendak diperjualbelikan. Kebutuhan akan suatu produk dapat cukup mudah dipenuhi dan dapat dibandingkan antar penjual satu dan lainnya tanpa harus berpindah dari depan komputer.</w:t>
      </w:r>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yang ada saat ini juga mulai berpengaruh terhadap penjualan produk-produk yang menjadi kebutuhan harian dari manusia yaitu produk makanan dan minuman baik bahan mentah maupun siap konsumsi. Di saat ini, bisnis yang memanfaatkan </w:t>
      </w:r>
      <w:r w:rsidR="008F5AE6" w:rsidRPr="00C97A24">
        <w:t>e-commerce</w:t>
      </w:r>
      <w:r w:rsidRPr="00C97A24">
        <w:rPr>
          <w:i w:val="0"/>
        </w:rPr>
        <w:t xml:space="preserve"> untuk menjual produk makanan dan minuman dapat dengan mudah ditemui. Sementara, bisnis yang memanfaatkan </w:t>
      </w:r>
      <w:r w:rsidR="008F5AE6" w:rsidRPr="00C97A24">
        <w:t>e-commerce</w:t>
      </w:r>
      <w:r w:rsidRPr="00C97A24">
        <w:rPr>
          <w:i w:val="0"/>
        </w:rPr>
        <w:t xml:space="preserve"> untuk bahan dasar dalam membuat makanan dan minuman seperti sayur, buah, daging, ayam, ikan dan telur sudah mulai tampak di beberapa Negara seperti India, Turki, Australia, USA, UK dan Indonesia. Perkembangan bisnis bahan dasar ini diramalkan oleh berbagai lembaga riset bisnis di antaranya IBISWorld, Bloomberg dan MarketWatch.</w:t>
      </w:r>
    </w:p>
    <w:p w:rsidR="00212CE0" w:rsidRPr="00C97A24" w:rsidRDefault="00212CE0" w:rsidP="000F3A8D">
      <w:pPr>
        <w:pStyle w:val="guidelines"/>
        <w:ind w:firstLine="720"/>
        <w:rPr>
          <w:i w:val="0"/>
        </w:rPr>
      </w:pPr>
      <w:r w:rsidRPr="00C97A24">
        <w:rPr>
          <w:i w:val="0"/>
        </w:rPr>
        <w:t xml:space="preserve">Untuk meningkatkan tingkat penjualan dari sebuah </w:t>
      </w:r>
      <w:r w:rsidR="008F5AE6" w:rsidRPr="00C97A24">
        <w:t>e-commerce</w:t>
      </w:r>
      <w:r w:rsidRPr="00C97A24">
        <w:rPr>
          <w:i w:val="0"/>
        </w:rPr>
        <w:t xml:space="preserve"> dibutuhkan sebuah sistem rekomendasi yang efektif. Hal ini juga berlaku bagi </w:t>
      </w:r>
      <w:r w:rsidR="008F5AE6" w:rsidRPr="00C97A24">
        <w:t>e-commerce</w:t>
      </w:r>
      <w:r w:rsidRPr="00C97A24">
        <w:rPr>
          <w:i w:val="0"/>
        </w:rPr>
        <w:t xml:space="preserve"> yang menjual produk makanan dan minuman. Namun, peluang dalam sistem rekomendasi yang baru juga muncul sama halnya dengan proses bisnis yang juga terdapat perbedaan dengan </w:t>
      </w:r>
      <w:r w:rsidR="008F5AE6" w:rsidRPr="00C97A24">
        <w:t>e-commerce</w:t>
      </w:r>
      <w:r w:rsidRPr="00C97A24">
        <w:rPr>
          <w:i w:val="0"/>
        </w:rPr>
        <w:t xml:space="preserve"> yang menjual produk lain. Rekomendasi yang diberikan tidak lagi hanya memanfaatkan metode rekomendasi yang biasa dilakukan dengan melihat produk lain yang juga dibeli oleh pengguna lain seperti yang dilakukan dengan algoritma </w:t>
      </w:r>
      <w:r w:rsidRPr="00C97A24">
        <w:t>Collaborative Filtering</w:t>
      </w:r>
      <w:r w:rsidRPr="00C97A24">
        <w:rPr>
          <w:i w:val="0"/>
        </w:rPr>
        <w:t xml:space="preserve"> melainkan memperhatikan pula faktor kesehatan dari </w:t>
      </w:r>
      <w:r w:rsidR="00506374" w:rsidRPr="00C97A24">
        <w:rPr>
          <w:i w:val="0"/>
        </w:rPr>
        <w:t>pengguna</w:t>
      </w:r>
      <w:r w:rsidRPr="00C97A24">
        <w:rPr>
          <w:i w:val="0"/>
        </w:rPr>
        <w:t xml:space="preserve"> yang akan mengkonsumsinya.</w:t>
      </w:r>
    </w:p>
    <w:p w:rsidR="00212CE0" w:rsidRPr="00C97A24" w:rsidRDefault="00212CE0" w:rsidP="000F3A8D">
      <w:pPr>
        <w:pStyle w:val="guidelines"/>
        <w:ind w:firstLine="720"/>
        <w:rPr>
          <w:i w:val="0"/>
        </w:rPr>
      </w:pPr>
      <w:r w:rsidRPr="00C97A24">
        <w:rPr>
          <w:i w:val="0"/>
        </w:rPr>
        <w:t xml:space="preserve">Pada </w:t>
      </w:r>
      <w:r w:rsidR="008F5AE6" w:rsidRPr="00C97A24">
        <w:t>e-commerce</w:t>
      </w:r>
      <w:r w:rsidRPr="00C97A24">
        <w:rPr>
          <w:i w:val="0"/>
        </w:rPr>
        <w:t xml:space="preserve"> yang menjual produk makanan dan minuman, pertimbangan dari </w:t>
      </w:r>
      <w:r w:rsidR="00844F20" w:rsidRPr="00C97A24">
        <w:rPr>
          <w:i w:val="0"/>
        </w:rPr>
        <w:t>pengguna</w:t>
      </w:r>
      <w:r w:rsidRPr="00C97A24">
        <w:rPr>
          <w:i w:val="0"/>
        </w:rPr>
        <w:t xml:space="preserve"> dalam membeli suatu produk makanan dan minuman umumnya juga </w:t>
      </w:r>
      <w:r w:rsidRPr="00C97A24">
        <w:rPr>
          <w:i w:val="0"/>
        </w:rPr>
        <w:lastRenderedPageBreak/>
        <w:t xml:space="preserve">berhubungan dengan aktivitas menjaga kesehatan maupun menghindari kambuhnya penyakit yang dimiliki. Kondisi ini dapat dimanfaatkan dengan memberikan informasi makanan dan minuman yang dapat dikonsumsi oleh </w:t>
      </w:r>
      <w:r w:rsidR="00506374" w:rsidRPr="00C97A24">
        <w:rPr>
          <w:i w:val="0"/>
        </w:rPr>
        <w:t>pengguna</w:t>
      </w:r>
      <w:r w:rsidRPr="00C97A24">
        <w:rPr>
          <w:i w:val="0"/>
        </w:rPr>
        <w:t xml:space="preserve">, serta resep-resep makanan maupun minuman yang dapat membantu </w:t>
      </w:r>
      <w:r w:rsidR="00506374" w:rsidRPr="00C97A24">
        <w:rPr>
          <w:i w:val="0"/>
        </w:rPr>
        <w:t>pengguna</w:t>
      </w:r>
      <w:r w:rsidRPr="00C97A24">
        <w:rPr>
          <w:i w:val="0"/>
        </w:rPr>
        <w:t xml:space="preserve"> dalam menjaga kesehatan.</w:t>
      </w:r>
    </w:p>
    <w:p w:rsidR="00212CE0" w:rsidRPr="00C97A24" w:rsidRDefault="00212CE0" w:rsidP="000F3A8D">
      <w:pPr>
        <w:pStyle w:val="Heading2"/>
        <w:spacing w:line="360" w:lineRule="auto"/>
        <w:jc w:val="both"/>
        <w:rPr>
          <w:rFonts w:ascii="Times New Roman" w:hAnsi="Times New Roman"/>
        </w:rPr>
      </w:pPr>
      <w:bookmarkStart w:id="10" w:name="_Toc35414444"/>
      <w:bookmarkStart w:id="11" w:name="_Toc35414638"/>
      <w:bookmarkStart w:id="12" w:name="_Toc40514137"/>
      <w:bookmarkStart w:id="13" w:name="_Toc414391816"/>
      <w:r w:rsidRPr="00C97A24">
        <w:rPr>
          <w:rFonts w:ascii="Times New Roman" w:hAnsi="Times New Roman"/>
        </w:rPr>
        <w:t>Rumusan Masala</w:t>
      </w:r>
      <w:bookmarkEnd w:id="10"/>
      <w:bookmarkEnd w:id="11"/>
      <w:bookmarkEnd w:id="12"/>
      <w:r w:rsidRPr="00C97A24">
        <w:rPr>
          <w:rFonts w:ascii="Times New Roman" w:hAnsi="Times New Roman"/>
        </w:rPr>
        <w:t>h</w:t>
      </w:r>
      <w:bookmarkEnd w:id="13"/>
    </w:p>
    <w:p w:rsidR="00212CE0" w:rsidRPr="00C97A24" w:rsidRDefault="00212CE0" w:rsidP="000F3A8D">
      <w:pPr>
        <w:spacing w:line="360" w:lineRule="auto"/>
        <w:ind w:firstLine="576"/>
        <w:jc w:val="both"/>
        <w:rPr>
          <w:lang w:val="en-GB"/>
        </w:rPr>
      </w:pPr>
      <w:r w:rsidRPr="00C97A24">
        <w:rPr>
          <w:sz w:val="24"/>
        </w:rPr>
        <w:t xml:space="preserve">Berdasarkan latar belakang di atas, masalah utama yang akan dibahas pada tugas akhir ini adalah rancangan sistem rekomendasi </w:t>
      </w:r>
      <w:r w:rsidR="008F5AE6" w:rsidRPr="00C97A24">
        <w:rPr>
          <w:i/>
          <w:sz w:val="24"/>
        </w:rPr>
        <w:t>e-commerce</w:t>
      </w:r>
      <w:r w:rsidRPr="00C97A24">
        <w:rPr>
          <w:sz w:val="24"/>
        </w:rPr>
        <w:t xml:space="preserve"> penjualan produk makanan dan minuman dengan mempertimbangkan kondisi kesehatan dan larangan konsumsi makanan dari </w:t>
      </w:r>
      <w:r w:rsidR="00506374" w:rsidRPr="00C97A24">
        <w:rPr>
          <w:sz w:val="24"/>
        </w:rPr>
        <w:t>pengguna</w:t>
      </w:r>
      <w:r w:rsidRPr="00C97A24">
        <w:rPr>
          <w:sz w:val="24"/>
        </w:rPr>
        <w:t xml:space="preserve">. </w:t>
      </w:r>
    </w:p>
    <w:p w:rsidR="00212CE0" w:rsidRPr="00C97A24" w:rsidRDefault="00212CE0" w:rsidP="000F3A8D">
      <w:pPr>
        <w:pStyle w:val="guide"/>
        <w:spacing w:line="360" w:lineRule="auto"/>
        <w:jc w:val="both"/>
        <w:rPr>
          <w:i w:val="0"/>
        </w:rPr>
      </w:pPr>
      <w:r w:rsidRPr="00C97A24">
        <w:rPr>
          <w:i w:val="0"/>
        </w:rPr>
        <w:t>Masalah yang ingin diselesaikan melalui tugas akhir ini antara lain :</w:t>
      </w:r>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mperoleh dan mengolah data kesehatan dan larangan konsumsi makanan dari </w:t>
      </w:r>
      <w:r w:rsidR="00506374" w:rsidRPr="00C97A24">
        <w:rPr>
          <w:i w:val="0"/>
          <w:lang w:val="en-US"/>
        </w:rPr>
        <w:t>pengguna</w:t>
      </w:r>
      <w:r w:rsidRPr="00C97A24">
        <w:rPr>
          <w:i w:val="0"/>
          <w:lang w:val="en-US"/>
        </w:rPr>
        <w:t xml:space="preserve"> suatu website </w:t>
      </w:r>
      <w:r w:rsidR="008F5AE6" w:rsidRPr="00C97A24">
        <w:rPr>
          <w:lang w:val="en-US"/>
        </w:rPr>
        <w:t>e-commerce</w:t>
      </w:r>
      <w:r w:rsidRPr="00C97A24">
        <w:rPr>
          <w:i w:val="0"/>
          <w:lang w:val="en-US"/>
        </w:rPr>
        <w:t xml:space="preserve"> penjualan produk makanan dan minuman?</w:t>
      </w:r>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lakukan operasi penyampaian rekomendasi memanfaatkan data kesehatan dan larangan konsumsi makanan dari </w:t>
      </w:r>
      <w:r w:rsidR="00506374" w:rsidRPr="00C97A24">
        <w:rPr>
          <w:i w:val="0"/>
          <w:lang w:val="en-US"/>
        </w:rPr>
        <w:t>pengguna</w:t>
      </w:r>
      <w:r w:rsidRPr="00C97A24">
        <w:rPr>
          <w:i w:val="0"/>
          <w:lang w:val="en-US"/>
        </w:rPr>
        <w:t xml:space="preserve"> yang telah diperoleh?</w:t>
      </w:r>
    </w:p>
    <w:p w:rsidR="00212CE0" w:rsidRPr="00C97A24" w:rsidRDefault="00212CE0" w:rsidP="000F3A8D">
      <w:pPr>
        <w:pStyle w:val="guide"/>
        <w:numPr>
          <w:ilvl w:val="0"/>
          <w:numId w:val="7"/>
        </w:numPr>
        <w:spacing w:line="360" w:lineRule="auto"/>
        <w:jc w:val="both"/>
        <w:rPr>
          <w:lang w:val="id-ID"/>
        </w:rPr>
      </w:pPr>
      <w:r w:rsidRPr="00C97A24">
        <w:rPr>
          <w:i w:val="0"/>
          <w:lang w:val="en-US"/>
        </w:rPr>
        <w:t>Bagaimana melakukan evaluasi terhadap keberjalanan sistem rekomendasi yang dibuat?</w:t>
      </w:r>
    </w:p>
    <w:p w:rsidR="00212CE0" w:rsidRPr="00C97A24" w:rsidRDefault="00212CE0" w:rsidP="000F3A8D">
      <w:pPr>
        <w:pStyle w:val="guide"/>
        <w:spacing w:line="360" w:lineRule="auto"/>
        <w:jc w:val="both"/>
      </w:pPr>
    </w:p>
    <w:p w:rsidR="00212CE0" w:rsidRPr="00C97A24" w:rsidRDefault="00212CE0" w:rsidP="000F3A8D">
      <w:pPr>
        <w:pStyle w:val="Heading2"/>
        <w:spacing w:line="360" w:lineRule="auto"/>
        <w:jc w:val="both"/>
        <w:rPr>
          <w:rFonts w:ascii="Times New Roman" w:hAnsi="Times New Roman"/>
        </w:rPr>
      </w:pPr>
      <w:bookmarkStart w:id="14" w:name="_Toc35414445"/>
      <w:bookmarkStart w:id="15" w:name="_Toc35414639"/>
      <w:bookmarkStart w:id="16" w:name="_Toc40514138"/>
      <w:bookmarkStart w:id="17" w:name="_Toc414391817"/>
      <w:r w:rsidRPr="00C97A24">
        <w:rPr>
          <w:rFonts w:ascii="Times New Roman" w:hAnsi="Times New Roman"/>
        </w:rPr>
        <w:t>Tujuan</w:t>
      </w:r>
      <w:bookmarkEnd w:id="14"/>
      <w:bookmarkEnd w:id="15"/>
      <w:bookmarkEnd w:id="16"/>
      <w:bookmarkEnd w:id="17"/>
    </w:p>
    <w:p w:rsidR="00212CE0" w:rsidRPr="00C97A24" w:rsidRDefault="00212CE0" w:rsidP="000F3A8D">
      <w:pPr>
        <w:pStyle w:val="guide"/>
        <w:spacing w:line="360" w:lineRule="auto"/>
        <w:ind w:left="360" w:firstLine="216"/>
        <w:jc w:val="both"/>
        <w:rPr>
          <w:i w:val="0"/>
        </w:rPr>
      </w:pPr>
      <w:r w:rsidRPr="00C97A24">
        <w:rPr>
          <w:i w:val="0"/>
        </w:rPr>
        <w:t>Sesuai dengan rumusan masalah, tujuan dari pe</w:t>
      </w:r>
      <w:r w:rsidR="000F3A8D" w:rsidRPr="00C97A24">
        <w:rPr>
          <w:i w:val="0"/>
        </w:rPr>
        <w:t>ngerjaan tugas akhir ini adalah</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 xml:space="preserve">erancang mekanisme dalam memperoleh dan mengolah data kesehatan dan larangan konsumsi makanan dari </w:t>
      </w:r>
      <w:r w:rsidR="00506374" w:rsidRPr="00C97A24">
        <w:rPr>
          <w:i w:val="0"/>
          <w:lang w:val="en-US"/>
        </w:rPr>
        <w:t>pengguna</w:t>
      </w:r>
      <w:r w:rsidR="00212CE0" w:rsidRPr="00C97A24">
        <w:rPr>
          <w:i w:val="0"/>
          <w:lang w:val="en-US"/>
        </w:rPr>
        <w:t xml:space="preserve"> suatu website </w:t>
      </w:r>
      <w:r w:rsidR="008F5AE6" w:rsidRPr="00C97A24">
        <w:rPr>
          <w:lang w:val="en-US"/>
        </w:rPr>
        <w:t>e-commerce</w:t>
      </w:r>
      <w:r w:rsidR="00212CE0" w:rsidRPr="00C97A24">
        <w:rPr>
          <w:i w:val="0"/>
          <w:lang w:val="en-US"/>
        </w:rPr>
        <w:t xml:space="preserve"> penju</w:t>
      </w:r>
      <w:r w:rsidRPr="00C97A24">
        <w:rPr>
          <w:i w:val="0"/>
          <w:lang w:val="en-US"/>
        </w:rPr>
        <w:t>alan produk makanan dan minuman,</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erancang operasi penyampaian rekomendasi memanfaatkan data kesehatan dan larangan konsumsi makanan dari</w:t>
      </w:r>
      <w:r w:rsidRPr="00C97A24">
        <w:rPr>
          <w:i w:val="0"/>
          <w:lang w:val="en-US"/>
        </w:rPr>
        <w:t xml:space="preserve"> </w:t>
      </w:r>
      <w:r w:rsidR="00506374" w:rsidRPr="00C97A24">
        <w:rPr>
          <w:i w:val="0"/>
          <w:lang w:val="en-US"/>
        </w:rPr>
        <w:t>pengguna</w:t>
      </w:r>
      <w:r w:rsidRPr="00C97A24">
        <w:rPr>
          <w:i w:val="0"/>
          <w:lang w:val="en-US"/>
        </w:rPr>
        <w:t xml:space="preserve"> yang telah diperoleh, serta</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elakukan evaluasi terhadap keberjalanan sistem rekomendasi yang dibuat.</w:t>
      </w:r>
    </w:p>
    <w:p w:rsidR="000F3A8D" w:rsidRPr="00C97A24" w:rsidRDefault="000F3A8D" w:rsidP="00212CE0">
      <w:pPr>
        <w:spacing w:line="360" w:lineRule="auto"/>
      </w:pPr>
    </w:p>
    <w:p w:rsidR="00212CE0" w:rsidRPr="00C97A24" w:rsidRDefault="00212CE0" w:rsidP="000F3A8D">
      <w:pPr>
        <w:jc w:val="center"/>
      </w:pPr>
    </w:p>
    <w:p w:rsidR="00212CE0" w:rsidRPr="00C97A24" w:rsidRDefault="00212CE0" w:rsidP="00212CE0">
      <w:pPr>
        <w:pStyle w:val="Heading2"/>
        <w:spacing w:line="360" w:lineRule="auto"/>
        <w:rPr>
          <w:rFonts w:ascii="Times New Roman" w:hAnsi="Times New Roman"/>
        </w:rPr>
      </w:pPr>
      <w:bookmarkStart w:id="18" w:name="_Toc35414446"/>
      <w:bookmarkStart w:id="19" w:name="_Toc35414640"/>
      <w:bookmarkStart w:id="20" w:name="_Toc40514139"/>
      <w:bookmarkStart w:id="21" w:name="_Toc414391818"/>
      <w:r w:rsidRPr="00C97A24">
        <w:rPr>
          <w:rFonts w:ascii="Times New Roman" w:hAnsi="Times New Roman"/>
        </w:rPr>
        <w:t>Batasan Masalah</w:t>
      </w:r>
      <w:bookmarkEnd w:id="18"/>
      <w:bookmarkEnd w:id="19"/>
      <w:bookmarkEnd w:id="20"/>
      <w:bookmarkEnd w:id="21"/>
      <w:r w:rsidRPr="00C97A24">
        <w:rPr>
          <w:rFonts w:ascii="Times New Roman" w:hAnsi="Times New Roman"/>
        </w:rPr>
        <w:t xml:space="preserve"> </w:t>
      </w:r>
    </w:p>
    <w:p w:rsidR="00212CE0" w:rsidRDefault="00212CE0" w:rsidP="00212CE0">
      <w:pPr>
        <w:pStyle w:val="guidelines"/>
        <w:ind w:firstLine="576"/>
        <w:rPr>
          <w:i w:val="0"/>
        </w:rPr>
      </w:pPr>
      <w:r w:rsidRPr="00C97A24">
        <w:rPr>
          <w:i w:val="0"/>
        </w:rPr>
        <w:t xml:space="preserve">Tugas akhir ini mencakup tahap perencanaan, desain sistem, implementasi serta evaluasi selama keberjalanan penerapan layanan </w:t>
      </w:r>
      <w:r w:rsidR="008F5AE6" w:rsidRPr="00C97A24">
        <w:t>e-commerce</w:t>
      </w:r>
      <w:r w:rsidRPr="00C97A24">
        <w:rPr>
          <w:i w:val="0"/>
        </w:rPr>
        <w:t xml:space="preserve"> yang menerapkan sistem </w:t>
      </w:r>
      <w:r w:rsidRPr="00C97A24">
        <w:rPr>
          <w:i w:val="0"/>
        </w:rPr>
        <w:lastRenderedPageBreak/>
        <w:t xml:space="preserve">rekomendasi dengan mempertimbangkan faktor kesehatan dan larangan konsumsi makanan dari </w:t>
      </w:r>
      <w:r w:rsidR="00506374" w:rsidRPr="00C97A24">
        <w:rPr>
          <w:i w:val="0"/>
        </w:rPr>
        <w:t>pengguna</w:t>
      </w:r>
      <w:r w:rsidRPr="00C97A24">
        <w:rPr>
          <w:i w:val="0"/>
        </w:rPr>
        <w:t xml:space="preserve">. Untuk evaluasi dilakukan dengan memastikan ketepatan sistem rekomendasi yang dibuat dalam memberikan saran secara tepat </w:t>
      </w:r>
      <w:r w:rsidR="00F029E4">
        <w:rPr>
          <w:i w:val="0"/>
        </w:rPr>
        <w:t>dengan mengukur</w:t>
      </w:r>
      <w:r w:rsidRPr="00C97A24">
        <w:rPr>
          <w:i w:val="0"/>
        </w:rPr>
        <w:t xml:space="preserve"> kesalahan dalam memberikan produk makanan yang seharusnya tidak boleh dikonsumsi oleh </w:t>
      </w:r>
      <w:r w:rsidR="00506374" w:rsidRPr="00C97A24">
        <w:rPr>
          <w:i w:val="0"/>
        </w:rPr>
        <w:t>pengguna</w:t>
      </w:r>
      <w:r w:rsidR="00F029E4">
        <w:rPr>
          <w:i w:val="0"/>
        </w:rPr>
        <w:t xml:space="preserve"> atau tidak disukai oleh pengguna</w:t>
      </w:r>
      <w:r w:rsidRPr="00C97A24">
        <w:rPr>
          <w:i w:val="0"/>
        </w:rPr>
        <w:t>. Penyakit yang dipertimbangkan pada sistem rekomendasi untuk tugas akhir ini dibatasi pada 3 penyakit yaitu penyakit jantung, diabetes dan hipertensi.</w:t>
      </w:r>
    </w:p>
    <w:p w:rsidR="00F029E4" w:rsidRPr="00C97A24" w:rsidRDefault="00F029E4" w:rsidP="00212CE0">
      <w:pPr>
        <w:pStyle w:val="guidelines"/>
        <w:ind w:firstLine="576"/>
        <w:rPr>
          <w:i w:val="0"/>
        </w:rPr>
      </w:pPr>
      <w:r>
        <w:rPr>
          <w:i w:val="0"/>
        </w:rPr>
        <w:t>Untuk implementasi sistem rekomendasi, dibatasi pada penghitungan kesamaan antar resep makanan, menghitung prediksi kesukaan pengguna terhadap suatu resep serta memberikan rekomendasi yang aman dikonsumsi dan disukai oleh pengguna dengan penyakit tertentu.</w:t>
      </w:r>
      <w:r w:rsidR="008A4F1F">
        <w:rPr>
          <w:i w:val="0"/>
        </w:rPr>
        <w:t xml:space="preserve"> Sementara tugas akhir ini tidak membahas tampilan dari sistem e-commerce baik sebelum maupun setelah diimplementasikan sistem rekomendasi.</w:t>
      </w:r>
    </w:p>
    <w:p w:rsidR="00212CE0" w:rsidRPr="00C97A24" w:rsidRDefault="00212CE0" w:rsidP="00212CE0">
      <w:pPr>
        <w:spacing w:line="360" w:lineRule="auto"/>
      </w:pPr>
    </w:p>
    <w:p w:rsidR="00212CE0" w:rsidRPr="00C97A24" w:rsidRDefault="00212CE0" w:rsidP="00212CE0">
      <w:pPr>
        <w:pStyle w:val="Heading2"/>
        <w:spacing w:line="360" w:lineRule="auto"/>
        <w:rPr>
          <w:rFonts w:ascii="Times New Roman" w:hAnsi="Times New Roman"/>
        </w:rPr>
      </w:pPr>
      <w:bookmarkStart w:id="22" w:name="_Toc40514140"/>
      <w:bookmarkStart w:id="23" w:name="_Toc414391819"/>
      <w:bookmarkStart w:id="24" w:name="_Toc35414447"/>
      <w:bookmarkStart w:id="25" w:name="_Toc35414641"/>
      <w:r w:rsidRPr="00C97A24">
        <w:rPr>
          <w:rFonts w:ascii="Times New Roman" w:hAnsi="Times New Roman"/>
        </w:rPr>
        <w:t>Metodologi</w:t>
      </w:r>
      <w:bookmarkEnd w:id="22"/>
      <w:bookmarkEnd w:id="23"/>
    </w:p>
    <w:p w:rsidR="00212CE0" w:rsidRPr="00C97A24" w:rsidRDefault="00212CE0" w:rsidP="00212CE0">
      <w:pPr>
        <w:pStyle w:val="ListNumber"/>
        <w:numPr>
          <w:ilvl w:val="0"/>
          <w:numId w:val="0"/>
        </w:numPr>
        <w:spacing w:line="360" w:lineRule="auto"/>
        <w:ind w:firstLine="360"/>
      </w:pPr>
      <w:r w:rsidRPr="00C97A24">
        <w:t>Metodologi yang akan digunakan dalam pengerjaan tugas akhir ini adalah sebagai berikut:</w:t>
      </w:r>
    </w:p>
    <w:p w:rsidR="00212CE0" w:rsidRPr="00C97A24" w:rsidRDefault="00212CE0" w:rsidP="00212CE0">
      <w:pPr>
        <w:pStyle w:val="ListNumber"/>
        <w:spacing w:line="360" w:lineRule="auto"/>
      </w:pPr>
      <w:r w:rsidRPr="00C97A24">
        <w:t>Studi Literatur</w:t>
      </w:r>
    </w:p>
    <w:p w:rsidR="00212CE0" w:rsidRPr="00C97A24" w:rsidRDefault="00212CE0" w:rsidP="00212CE0">
      <w:pPr>
        <w:pStyle w:val="ListNumber"/>
        <w:numPr>
          <w:ilvl w:val="0"/>
          <w:numId w:val="0"/>
        </w:numPr>
        <w:spacing w:line="360" w:lineRule="auto"/>
        <w:ind w:left="360" w:firstLine="360"/>
      </w:pPr>
      <w:r w:rsidRPr="00C97A24">
        <w:t xml:space="preserve">Melakukan studi literatur dari buku, makalah atau artikel untuk mengetahui dan memahami jenis dan algoritma sistem rekomendasi yang telah diterapkan dan berpotensi untuk diterapkan pada sistem yang dibuat serta informasi terkait kesehatan dan larangan konsumsi makanan untuk penyakit tertentu. </w:t>
      </w:r>
    </w:p>
    <w:p w:rsidR="00212CE0" w:rsidRPr="00C97A24" w:rsidRDefault="00212CE0" w:rsidP="00212CE0">
      <w:pPr>
        <w:pStyle w:val="ListNumber"/>
        <w:spacing w:line="360" w:lineRule="auto"/>
      </w:pPr>
      <w:r w:rsidRPr="00C97A24">
        <w:t>Survei</w:t>
      </w:r>
    </w:p>
    <w:p w:rsidR="00212CE0" w:rsidRPr="00C97A24" w:rsidRDefault="00212CE0" w:rsidP="00212CE0">
      <w:pPr>
        <w:pStyle w:val="ListNumber"/>
        <w:numPr>
          <w:ilvl w:val="0"/>
          <w:numId w:val="0"/>
        </w:numPr>
        <w:spacing w:line="360" w:lineRule="auto"/>
        <w:ind w:left="360" w:firstLine="360"/>
      </w:pPr>
      <w:r w:rsidRPr="00C97A24">
        <w:t xml:space="preserve">Melakukan survei untuk mendapatkan dan mengumpulkan data yang dibutuhkan dalam pengukuran dan pembuatan rekomendasi </w:t>
      </w:r>
      <w:r w:rsidRPr="00C97A24">
        <w:rPr>
          <w:i/>
        </w:rPr>
        <w:t>best practices</w:t>
      </w:r>
      <w:r w:rsidRPr="00C97A24">
        <w:t xml:space="preserve"> dalam penerapan sistem rekomendasi, kemudian dilakukan pula untuk mengevaluasi keakuratan dari rekomendasi yang diberikan. Survei dilakukan dengan dua metode yaitu wawancara dan kuesioner.</w:t>
      </w:r>
    </w:p>
    <w:p w:rsidR="00212CE0" w:rsidRPr="00C97A24" w:rsidRDefault="00212CE0" w:rsidP="00212CE0">
      <w:pPr>
        <w:pStyle w:val="ListNumber"/>
        <w:numPr>
          <w:ilvl w:val="0"/>
          <w:numId w:val="9"/>
        </w:numPr>
        <w:spacing w:line="360" w:lineRule="auto"/>
      </w:pPr>
      <w:r w:rsidRPr="00C97A24">
        <w:t>Wawancara</w:t>
      </w:r>
    </w:p>
    <w:p w:rsidR="00212CE0" w:rsidRPr="00C97A24" w:rsidRDefault="00212CE0" w:rsidP="00212CE0">
      <w:pPr>
        <w:pStyle w:val="ListNumber"/>
        <w:numPr>
          <w:ilvl w:val="0"/>
          <w:numId w:val="0"/>
        </w:numPr>
        <w:spacing w:line="360" w:lineRule="auto"/>
        <w:ind w:left="720" w:firstLine="720"/>
      </w:pPr>
      <w:r w:rsidRPr="00C97A24">
        <w:t xml:space="preserve">Melakukan wawancara dengan dokter terkait informasi kesehatan, larangan konsumsi makanan dan pendapat masukan mengenai sistem rekomendasi yang dibuat, serta wawancara dengan orang-orang yang menderita </w:t>
      </w:r>
      <w:r w:rsidRPr="00C97A24">
        <w:lastRenderedPageBreak/>
        <w:t>suatu penyakit terkait pola makan dan cara mereka dalam menjaga kesehatan serta meminta masukan mengenai sistem rekomendasi yang dibuat.</w:t>
      </w:r>
    </w:p>
    <w:p w:rsidR="00212CE0" w:rsidRPr="00C97A24" w:rsidRDefault="00212CE0" w:rsidP="00212CE0">
      <w:pPr>
        <w:pStyle w:val="ListNumber"/>
        <w:numPr>
          <w:ilvl w:val="0"/>
          <w:numId w:val="9"/>
        </w:numPr>
        <w:spacing w:line="360" w:lineRule="auto"/>
      </w:pPr>
      <w:r w:rsidRPr="00C97A24">
        <w:t>Kuesioner</w:t>
      </w:r>
    </w:p>
    <w:p w:rsidR="00212CE0" w:rsidRPr="00C97A24" w:rsidRDefault="00212CE0" w:rsidP="00212CE0">
      <w:pPr>
        <w:pStyle w:val="ListNumber"/>
        <w:numPr>
          <w:ilvl w:val="0"/>
          <w:numId w:val="0"/>
        </w:numPr>
        <w:spacing w:line="360" w:lineRule="auto"/>
        <w:ind w:left="720" w:firstLine="720"/>
      </w:pPr>
      <w:r w:rsidRPr="00C97A24">
        <w:t xml:space="preserve">Memberikan kuesioner dengan pengelompokan umur untuk melihat pola konsumsi makanan dan minuman serta usaha menjaga kesehatan dari orang-orang di perkotaan yang menjadi target utama dari layanan </w:t>
      </w:r>
      <w:r w:rsidR="008F5AE6" w:rsidRPr="00C97A24">
        <w:rPr>
          <w:i/>
        </w:rPr>
        <w:t>e-commerce</w:t>
      </w:r>
      <w:r w:rsidRPr="00C97A24">
        <w:t xml:space="preserve"> penjualan produk makanan dan minuman ini.</w:t>
      </w:r>
    </w:p>
    <w:p w:rsidR="00212CE0" w:rsidRPr="00C97A24" w:rsidRDefault="00212CE0" w:rsidP="00212CE0">
      <w:pPr>
        <w:pStyle w:val="ListNumber"/>
        <w:spacing w:line="360" w:lineRule="auto"/>
      </w:pPr>
      <w:r w:rsidRPr="00C97A24">
        <w:t>Analisis</w:t>
      </w:r>
    </w:p>
    <w:p w:rsidR="00212CE0" w:rsidRPr="00C97A24" w:rsidRDefault="00212CE0" w:rsidP="00212CE0">
      <w:pPr>
        <w:pStyle w:val="ListNumber"/>
        <w:numPr>
          <w:ilvl w:val="0"/>
          <w:numId w:val="0"/>
        </w:numPr>
        <w:spacing w:line="360" w:lineRule="auto"/>
        <w:ind w:left="360" w:firstLine="360"/>
      </w:pPr>
      <w:r w:rsidRPr="00C97A24">
        <w:t>Analisis dilakukan setelah melakukan studi literatur dan pengumpulan data melalui kuesioner dan wawancara. Hasil akhir dari analisis adalah strategi memilih, memperoleh  dan mengolah data yang diperlukan; potensi, tantangan dan hambatan yang ada dalam merancang dan menerapkan sistem rekomendasi; solusi untuk memperbesar potensi serta menghilangkan tantangan dan hambatan yang ada; serta metode dalam mengevaluasi sistem rekomendasi yang digunakan saat ini.</w:t>
      </w:r>
    </w:p>
    <w:p w:rsidR="00212CE0" w:rsidRPr="00C97A24" w:rsidRDefault="00415BE3" w:rsidP="00212CE0">
      <w:pPr>
        <w:pStyle w:val="ListNumber"/>
        <w:spacing w:line="360" w:lineRule="auto"/>
      </w:pPr>
      <w:r>
        <w:t>Pembuatan</w:t>
      </w:r>
      <w:r w:rsidR="00212CE0" w:rsidRPr="00C97A24">
        <w:t xml:space="preserve"> Sistem Rekomendasi</w:t>
      </w:r>
    </w:p>
    <w:p w:rsidR="00212CE0" w:rsidRPr="00C97A24" w:rsidRDefault="00415BE3" w:rsidP="00212CE0">
      <w:pPr>
        <w:pStyle w:val="ListNumber"/>
        <w:numPr>
          <w:ilvl w:val="0"/>
          <w:numId w:val="0"/>
        </w:numPr>
        <w:spacing w:line="360" w:lineRule="auto"/>
        <w:ind w:left="360" w:firstLine="360"/>
      </w:pPr>
      <w:r>
        <w:t>Pembuatan</w:t>
      </w:r>
      <w:r w:rsidR="00212CE0" w:rsidRPr="00C97A24">
        <w:t xml:space="preserve"> sistem rekomendasi dilakukan dengan mempertimbangkan hasil analisis yang telah dilakukan. Rekomendasi yang diberikan dalam sistem yang dikerjakan pada tugas akhir ini dibatasi untuk 3 jenis penyakit yaitu jantung, hipertensi dan diabetes serta terdapat sebuah mekanisme bagi </w:t>
      </w:r>
      <w:r w:rsidR="00506374" w:rsidRPr="00C97A24">
        <w:t>pengguna</w:t>
      </w:r>
      <w:r w:rsidR="00212CE0" w:rsidRPr="00C97A24">
        <w:t xml:space="preserve"> untuk menginput secara manual bahan dasar makanan atau minuman yang terlarang untuk </w:t>
      </w:r>
      <w:r w:rsidR="00506374" w:rsidRPr="00C97A24">
        <w:t>pengguna</w:t>
      </w:r>
      <w:r w:rsidR="00212CE0" w:rsidRPr="00C97A24">
        <w:t xml:space="preserve"> tersebut konsumsi.</w:t>
      </w:r>
    </w:p>
    <w:p w:rsidR="00212CE0" w:rsidRPr="00C97A24" w:rsidRDefault="00212CE0" w:rsidP="00212CE0">
      <w:pPr>
        <w:pStyle w:val="ListNumber"/>
        <w:spacing w:line="360" w:lineRule="auto"/>
      </w:pPr>
      <w:r w:rsidRPr="00C97A24">
        <w:t>Evaluasi</w:t>
      </w:r>
    </w:p>
    <w:p w:rsidR="00DF7276" w:rsidRPr="00C97A24" w:rsidRDefault="00212CE0" w:rsidP="00DF7276">
      <w:pPr>
        <w:pStyle w:val="ListNumber"/>
        <w:numPr>
          <w:ilvl w:val="0"/>
          <w:numId w:val="0"/>
        </w:numPr>
        <w:spacing w:line="360" w:lineRule="auto"/>
        <w:ind w:left="360" w:firstLine="360"/>
      </w:pPr>
      <w:r w:rsidRPr="00C97A24">
        <w:t xml:space="preserve">Dengan adanya rancangan sistem ini, diharapkan pengguna dari layanan </w:t>
      </w:r>
      <w:r w:rsidR="008F5AE6" w:rsidRPr="00C97A24">
        <w:rPr>
          <w:i/>
        </w:rPr>
        <w:t>e-commerce</w:t>
      </w:r>
      <w:r w:rsidRPr="00C97A24">
        <w:t xml:space="preserve"> penjualan makanan dan minuman dapat merasakan manfaat dalam memperoleh informasi dan membeli makanan dan minuman yang aman dikonsumsi. Evaluasi dilakukan dengan metode </w:t>
      </w:r>
      <w:bookmarkStart w:id="26" w:name="_Toc40514141"/>
      <w:r w:rsidR="005941B5">
        <w:t>Mean Absolute Errror (MAE) dan perhitungan kesesuaian rekomendasi yang diberikan yaitu perbandingan antara rekomendasi resep yang disukai pengguna pada sejumlah resep total yang direkomendasikan.</w:t>
      </w:r>
    </w:p>
    <w:p w:rsidR="00DF7276" w:rsidRPr="00C97A24" w:rsidRDefault="00DF7276" w:rsidP="00DF7276">
      <w:pPr>
        <w:rPr>
          <w:sz w:val="24"/>
        </w:rPr>
      </w:pPr>
      <w:r w:rsidRPr="00C97A24">
        <w:br w:type="page"/>
      </w:r>
    </w:p>
    <w:p w:rsidR="00212CE0" w:rsidRPr="00C97A24" w:rsidRDefault="00212CE0" w:rsidP="00DF7276">
      <w:pPr>
        <w:pStyle w:val="Heading2"/>
        <w:rPr>
          <w:rFonts w:ascii="Times New Roman" w:hAnsi="Times New Roman"/>
        </w:rPr>
      </w:pPr>
      <w:bookmarkStart w:id="27" w:name="_Toc414391820"/>
      <w:r w:rsidRPr="00C97A24">
        <w:rPr>
          <w:rFonts w:ascii="Times New Roman" w:hAnsi="Times New Roman"/>
        </w:rPr>
        <w:lastRenderedPageBreak/>
        <w:t>Sistematika Pembahasan</w:t>
      </w:r>
      <w:bookmarkEnd w:id="24"/>
      <w:bookmarkEnd w:id="25"/>
      <w:bookmarkEnd w:id="26"/>
      <w:bookmarkEnd w:id="27"/>
    </w:p>
    <w:p w:rsidR="00212CE0" w:rsidRPr="00C97A24" w:rsidRDefault="00212CE0" w:rsidP="000F3A8D">
      <w:pPr>
        <w:pStyle w:val="guide"/>
        <w:spacing w:line="360" w:lineRule="auto"/>
        <w:ind w:firstLine="576"/>
        <w:jc w:val="both"/>
        <w:rPr>
          <w:i w:val="0"/>
        </w:rPr>
      </w:pPr>
      <w:r w:rsidRPr="00C97A24">
        <w:rPr>
          <w:i w:val="0"/>
        </w:rPr>
        <w:t>Sistematika pembahasan dari tugas akhir ini terbagi atas 6 bagian yang terdiri atas pendahuluan, studi literature, rancangan sistem rekomendasi, implementasi sistem rekomendasi, evaluasi dan penutup.</w:t>
      </w:r>
    </w:p>
    <w:p w:rsidR="00212CE0" w:rsidRPr="00C97A24" w:rsidRDefault="00212CE0" w:rsidP="000F3A8D">
      <w:pPr>
        <w:pStyle w:val="guide"/>
        <w:spacing w:line="360" w:lineRule="auto"/>
        <w:ind w:firstLine="720"/>
        <w:jc w:val="both"/>
        <w:rPr>
          <w:i w:val="0"/>
        </w:rPr>
      </w:pPr>
      <w:r w:rsidRPr="00C97A24">
        <w:rPr>
          <w:b/>
          <w:i w:val="0"/>
        </w:rPr>
        <w:t>Bab I Pendahuluan</w:t>
      </w:r>
      <w:r w:rsidRPr="00C97A24">
        <w:rPr>
          <w:i w:val="0"/>
        </w:rPr>
        <w:t>, berisi gambaran awal mengenai tugas akhir yang terdiri dari latar belakang, rumusan masalah, tujuan, pembatasan masalah, metodologi, dan sistematika pembahasan. Bagian ini diharapkan mampu menjelaskan dasar penyusunan tugas akhir.</w:t>
      </w:r>
    </w:p>
    <w:p w:rsidR="00212CE0" w:rsidRPr="00C97A24" w:rsidRDefault="00212CE0" w:rsidP="000F3A8D">
      <w:pPr>
        <w:pStyle w:val="guide"/>
        <w:spacing w:line="360" w:lineRule="auto"/>
        <w:ind w:firstLine="720"/>
        <w:jc w:val="both"/>
        <w:rPr>
          <w:i w:val="0"/>
        </w:rPr>
      </w:pPr>
      <w:r w:rsidRPr="00C97A24">
        <w:rPr>
          <w:b/>
          <w:i w:val="0"/>
        </w:rPr>
        <w:t>Bab II Studi Literatur</w:t>
      </w:r>
      <w:r w:rsidRPr="00C97A24">
        <w:rPr>
          <w:i w:val="0"/>
        </w:rPr>
        <w:t>, berisi dasar teori yang berhubungan dengan pengerjaan tugas akhir. Teori yang dibahas dalam Bab II meliputi</w:t>
      </w:r>
      <w:r w:rsidRPr="00C97A24">
        <w:t xml:space="preserve"> </w:t>
      </w:r>
      <w:r w:rsidRPr="00C97A24">
        <w:rPr>
          <w:i w:val="0"/>
        </w:rPr>
        <w:t xml:space="preserve">pemahaman mengenai </w:t>
      </w:r>
      <w:r w:rsidR="008F5AE6" w:rsidRPr="00C97A24">
        <w:t>e-commerce</w:t>
      </w:r>
      <w:r w:rsidRPr="00C97A24">
        <w:rPr>
          <w:i w:val="0"/>
        </w:rPr>
        <w:t>, jenis sistem rekomendasi yang telah diterapkan dan berpotensi untuk diterapkan pada sistem yang dibuat, informasi terkait kesehatan dan larangan konsumsi makanan untuk penyakit tertentu, serta metode-metode evaluasi dari sistem rekomendasi.</w:t>
      </w:r>
    </w:p>
    <w:p w:rsidR="00212CE0" w:rsidRPr="00C97A24" w:rsidRDefault="00212CE0" w:rsidP="000F3A8D">
      <w:pPr>
        <w:pStyle w:val="guide"/>
        <w:spacing w:line="360" w:lineRule="auto"/>
        <w:ind w:firstLine="720"/>
        <w:jc w:val="both"/>
        <w:rPr>
          <w:i w:val="0"/>
        </w:rPr>
      </w:pPr>
      <w:r w:rsidRPr="00C97A24">
        <w:rPr>
          <w:b/>
          <w:i w:val="0"/>
        </w:rPr>
        <w:t xml:space="preserve">Bab III Analisis </w:t>
      </w:r>
      <w:r w:rsidR="00CD0638" w:rsidRPr="00C97A24">
        <w:rPr>
          <w:b/>
          <w:i w:val="0"/>
        </w:rPr>
        <w:t>dan Perancangan</w:t>
      </w:r>
      <w:r w:rsidRPr="00C97A24">
        <w:rPr>
          <w:i w:val="0"/>
        </w:rPr>
        <w:t xml:space="preserve">, berisi penjabaran proses bisnis dari </w:t>
      </w:r>
      <w:r w:rsidR="008F5AE6" w:rsidRPr="00C97A24">
        <w:t>e-commerce</w:t>
      </w:r>
      <w:r w:rsidRPr="00C97A24">
        <w:rPr>
          <w:i w:val="0"/>
        </w:rPr>
        <w:t xml:space="preserve"> pe</w:t>
      </w:r>
      <w:r w:rsidR="00E73FE0" w:rsidRPr="00C97A24">
        <w:rPr>
          <w:i w:val="0"/>
        </w:rPr>
        <w:t>njualan produk kebutuhan harian;</w:t>
      </w:r>
      <w:r w:rsidRPr="00C97A24">
        <w:rPr>
          <w:i w:val="0"/>
        </w:rPr>
        <w:t xml:space="preserve"> analisis kondisi konsumsi mak</w:t>
      </w:r>
      <w:r w:rsidR="00E73FE0" w:rsidRPr="00C97A24">
        <w:rPr>
          <w:i w:val="0"/>
        </w:rPr>
        <w:t xml:space="preserve">anan masyarakat Indonesia; </w:t>
      </w:r>
      <w:r w:rsidRPr="00C97A24">
        <w:rPr>
          <w:i w:val="0"/>
        </w:rPr>
        <w:t>gambaran solusi</w:t>
      </w:r>
      <w:r w:rsidR="00E73FE0" w:rsidRPr="00C97A24">
        <w:rPr>
          <w:i w:val="0"/>
        </w:rPr>
        <w:t xml:space="preserve">; perancangan alur interaksi algoritma, struktur database serta tampilan </w:t>
      </w:r>
      <w:r w:rsidRPr="00C97A24">
        <w:rPr>
          <w:i w:val="0"/>
        </w:rPr>
        <w:t xml:space="preserve">dari sistem rekomendasi </w:t>
      </w:r>
      <w:r w:rsidR="008F5AE6" w:rsidRPr="00C97A24">
        <w:t>e-commerce</w:t>
      </w:r>
      <w:r w:rsidRPr="00C97A24">
        <w:rPr>
          <w:i w:val="0"/>
        </w:rPr>
        <w:t xml:space="preserve"> yang menjual produk makanan dan minuman.</w:t>
      </w:r>
      <w:r w:rsidR="00BB3DD0" w:rsidRPr="00C97A24">
        <w:rPr>
          <w:i w:val="0"/>
        </w:rPr>
        <w:t xml:space="preserve"> </w:t>
      </w:r>
    </w:p>
    <w:p w:rsidR="00212CE0" w:rsidRPr="00C97A24" w:rsidRDefault="00212CE0" w:rsidP="00E73FE0">
      <w:pPr>
        <w:pStyle w:val="guide"/>
        <w:spacing w:line="360" w:lineRule="auto"/>
        <w:ind w:firstLine="720"/>
        <w:jc w:val="both"/>
        <w:rPr>
          <w:i w:val="0"/>
        </w:rPr>
      </w:pPr>
      <w:r w:rsidRPr="00C97A24">
        <w:rPr>
          <w:b/>
          <w:i w:val="0"/>
        </w:rPr>
        <w:t xml:space="preserve">Bab IV </w:t>
      </w:r>
      <w:r w:rsidR="00E73FE0" w:rsidRPr="00C97A24">
        <w:rPr>
          <w:b/>
          <w:i w:val="0"/>
        </w:rPr>
        <w:t>Implementasi dan Pengujian</w:t>
      </w:r>
      <w:r w:rsidRPr="00C97A24">
        <w:rPr>
          <w:i w:val="0"/>
        </w:rPr>
        <w:t xml:space="preserve">, berisi </w:t>
      </w:r>
      <w:r w:rsidR="00E73FE0" w:rsidRPr="00C97A24">
        <w:rPr>
          <w:i w:val="0"/>
        </w:rPr>
        <w:t xml:space="preserve">hasil implementasi dari rancangan yang telah dibuat </w:t>
      </w:r>
      <w:r w:rsidR="00F47516">
        <w:rPr>
          <w:i w:val="0"/>
        </w:rPr>
        <w:t xml:space="preserve">menggunakan algoritma </w:t>
      </w:r>
      <w:r w:rsidR="00F47516" w:rsidRPr="00F47516">
        <w:t>item-based Collaborative</w:t>
      </w:r>
      <w:r w:rsidR="00F47516">
        <w:rPr>
          <w:i w:val="0"/>
        </w:rPr>
        <w:t xml:space="preserve"> </w:t>
      </w:r>
      <w:r w:rsidR="00F47516" w:rsidRPr="00F47516">
        <w:t>Filtering</w:t>
      </w:r>
      <w:r w:rsidR="00F47516">
        <w:rPr>
          <w:i w:val="0"/>
        </w:rPr>
        <w:t xml:space="preserve"> </w:t>
      </w:r>
      <w:r w:rsidR="00E73FE0" w:rsidRPr="00C97A24">
        <w:rPr>
          <w:i w:val="0"/>
        </w:rPr>
        <w:t xml:space="preserve">dan kemudian dievaluasi menggunakan metode perhitungan </w:t>
      </w:r>
      <w:r w:rsidR="00E73FE0" w:rsidRPr="00C97A24">
        <w:t>Mean Absolute Error</w:t>
      </w:r>
      <w:r w:rsidR="00E73FE0" w:rsidRPr="00C97A24">
        <w:rPr>
          <w:i w:val="0"/>
        </w:rPr>
        <w:t xml:space="preserve"> (</w:t>
      </w:r>
      <w:r w:rsidR="00E73FE0" w:rsidRPr="00C97A24">
        <w:t>MAE</w:t>
      </w:r>
      <w:r w:rsidR="00E73FE0" w:rsidRPr="00C97A24">
        <w:rPr>
          <w:i w:val="0"/>
        </w:rPr>
        <w:t xml:space="preserve">) </w:t>
      </w:r>
      <w:r w:rsidR="008C4556">
        <w:rPr>
          <w:i w:val="0"/>
        </w:rPr>
        <w:t xml:space="preserve">serta kesesuaian rekomendasi dengan selera pengguna </w:t>
      </w:r>
      <w:r w:rsidR="00E73FE0" w:rsidRPr="00C97A24">
        <w:rPr>
          <w:i w:val="0"/>
        </w:rPr>
        <w:t xml:space="preserve">untuk mengukur akurasi </w:t>
      </w:r>
      <w:r w:rsidRPr="00C97A24">
        <w:rPr>
          <w:i w:val="0"/>
        </w:rPr>
        <w:t xml:space="preserve">sistem rekomendasi yang diperoleh pengguna layanan </w:t>
      </w:r>
      <w:r w:rsidR="008F5AE6" w:rsidRPr="00C97A24">
        <w:t>e-commerce</w:t>
      </w:r>
      <w:r w:rsidRPr="00C97A24">
        <w:rPr>
          <w:i w:val="0"/>
        </w:rPr>
        <w:t xml:space="preserve"> dalam memperoleh informasi dan membeli makanan dan minuman yang aman dikonsumsi</w:t>
      </w:r>
      <w:r w:rsidR="008C4556">
        <w:rPr>
          <w:i w:val="0"/>
        </w:rPr>
        <w:t xml:space="preserve"> serta disukai oleh pengguna</w:t>
      </w:r>
      <w:r w:rsidRPr="00C97A24">
        <w:rPr>
          <w:i w:val="0"/>
        </w:rPr>
        <w:t>.</w:t>
      </w:r>
    </w:p>
    <w:p w:rsidR="004106D6" w:rsidRPr="00C97A24" w:rsidRDefault="00212CE0" w:rsidP="000F3A8D">
      <w:pPr>
        <w:pStyle w:val="guide"/>
        <w:spacing w:line="360" w:lineRule="auto"/>
        <w:ind w:firstLine="720"/>
        <w:jc w:val="both"/>
        <w:rPr>
          <w:i w:val="0"/>
        </w:rPr>
        <w:sectPr w:rsidR="004106D6" w:rsidRPr="00C97A24" w:rsidSect="000F3A8D">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1080" w:gutter="0"/>
          <w:pgNumType w:start="1" w:chapStyle="1"/>
          <w:cols w:space="720"/>
          <w:titlePg/>
          <w:docGrid w:linePitch="272"/>
        </w:sectPr>
      </w:pPr>
      <w:r w:rsidRPr="00C97A24">
        <w:rPr>
          <w:b/>
          <w:i w:val="0"/>
        </w:rPr>
        <w:t>Bab V Penutup</w:t>
      </w:r>
      <w:r w:rsidRPr="00C97A24">
        <w:rPr>
          <w:i w:val="0"/>
        </w:rPr>
        <w:t>, berisi kesimpulan dari tugas akhir dan saran-saran untuk pengembangan di masa depan.</w:t>
      </w:r>
    </w:p>
    <w:p w:rsidR="00212CE0" w:rsidRPr="00C97A24" w:rsidRDefault="004106D6" w:rsidP="000F3A8D">
      <w:pPr>
        <w:pStyle w:val="Heading1"/>
        <w:rPr>
          <w:rFonts w:ascii="Times New Roman" w:hAnsi="Times New Roman"/>
        </w:rPr>
      </w:pPr>
      <w:bookmarkStart w:id="28" w:name="_Toc40514142"/>
      <w:bookmarkStart w:id="29" w:name="_Toc505219821"/>
      <w:r w:rsidRPr="00C97A24">
        <w:rPr>
          <w:rFonts w:ascii="Times New Roman" w:hAnsi="Times New Roman"/>
        </w:rPr>
        <w:lastRenderedPageBreak/>
        <w:br/>
      </w:r>
      <w:bookmarkStart w:id="30" w:name="_Toc414391821"/>
      <w:r w:rsidR="00D11A72" w:rsidRPr="00C97A24">
        <w:rPr>
          <w:rFonts w:ascii="Times New Roman" w:hAnsi="Times New Roman"/>
        </w:rPr>
        <w:t>S</w:t>
      </w:r>
      <w:r w:rsidR="00212CE0" w:rsidRPr="00C97A24">
        <w:rPr>
          <w:rFonts w:ascii="Times New Roman" w:hAnsi="Times New Roman"/>
        </w:rPr>
        <w:t>TUDI LITERATUR</w:t>
      </w:r>
      <w:bookmarkEnd w:id="28"/>
      <w:bookmarkEnd w:id="30"/>
    </w:p>
    <w:p w:rsidR="00212CE0" w:rsidRPr="00C97A24" w:rsidRDefault="00212CE0" w:rsidP="00212CE0">
      <w:pPr>
        <w:pStyle w:val="Heading2"/>
        <w:spacing w:line="360" w:lineRule="auto"/>
        <w:rPr>
          <w:rFonts w:ascii="Times New Roman" w:hAnsi="Times New Roman"/>
        </w:rPr>
      </w:pPr>
      <w:bookmarkStart w:id="31" w:name="_Toc414391822"/>
      <w:r w:rsidRPr="00C97A24">
        <w:rPr>
          <w:rFonts w:ascii="Times New Roman" w:hAnsi="Times New Roman"/>
        </w:rPr>
        <w:t>E-Commerce</w:t>
      </w:r>
      <w:bookmarkEnd w:id="31"/>
    </w:p>
    <w:p w:rsidR="00212CE0" w:rsidRPr="00C97A24" w:rsidRDefault="00212CE0" w:rsidP="00212CE0">
      <w:pPr>
        <w:pStyle w:val="Heading3"/>
        <w:spacing w:line="360" w:lineRule="auto"/>
        <w:rPr>
          <w:rFonts w:ascii="Times New Roman" w:hAnsi="Times New Roman"/>
        </w:rPr>
      </w:pPr>
      <w:bookmarkStart w:id="32" w:name="_Toc414391823"/>
      <w:r w:rsidRPr="00C97A24">
        <w:rPr>
          <w:rFonts w:ascii="Times New Roman" w:hAnsi="Times New Roman"/>
        </w:rPr>
        <w:t>Definisi E-Commerce</w:t>
      </w:r>
      <w:bookmarkEnd w:id="32"/>
    </w:p>
    <w:p w:rsidR="00212CE0" w:rsidRPr="00C97A24" w:rsidRDefault="00212CE0" w:rsidP="00AF7D54">
      <w:pPr>
        <w:pStyle w:val="guide"/>
        <w:spacing w:line="360" w:lineRule="auto"/>
        <w:ind w:firstLine="720"/>
        <w:jc w:val="both"/>
        <w:rPr>
          <w:i w:val="0"/>
        </w:rPr>
      </w:pPr>
      <w:r w:rsidRPr="00C97A24">
        <w:t>E-commerce</w:t>
      </w:r>
      <w:r w:rsidRPr="00C97A24">
        <w:rPr>
          <w:i w:val="0"/>
        </w:rPr>
        <w:t xml:space="preserve"> terdiri atas kata </w:t>
      </w:r>
      <w:r w:rsidRPr="00C97A24">
        <w:t>electronic</w:t>
      </w:r>
      <w:r w:rsidRPr="00C97A24">
        <w:rPr>
          <w:i w:val="0"/>
        </w:rPr>
        <w:t xml:space="preserve"> dan </w:t>
      </w:r>
      <w:r w:rsidRPr="00C97A24">
        <w:t>commerce</w:t>
      </w:r>
      <w:r w:rsidR="002C1032" w:rsidRPr="00C97A24">
        <w:rPr>
          <w:i w:val="0"/>
        </w:rPr>
        <w:t xml:space="preserve"> yang secara bah</w:t>
      </w:r>
      <w:r w:rsidRPr="00C97A24">
        <w:rPr>
          <w:i w:val="0"/>
        </w:rPr>
        <w:t xml:space="preserve">asa berarti aktivitas bisnis/komersial yang memanfaatkan perangkat elektronik. Definisi </w:t>
      </w:r>
      <w:r w:rsidR="008F5AE6" w:rsidRPr="00C97A24">
        <w:t>e-commerce</w:t>
      </w:r>
      <w:r w:rsidRPr="00C97A24">
        <w:rPr>
          <w:i w:val="0"/>
        </w:rPr>
        <w:t xml:space="preserve"> mencakup aktivitas bisnis yang berupa </w:t>
      </w:r>
      <w:r w:rsidRPr="00C97A24">
        <w:t xml:space="preserve">business-to-business </w:t>
      </w:r>
      <w:r w:rsidRPr="00C97A24">
        <w:rPr>
          <w:i w:val="0"/>
        </w:rPr>
        <w:t>(</w:t>
      </w:r>
      <w:r w:rsidRPr="00C97A24">
        <w:t>B2B</w:t>
      </w:r>
      <w:r w:rsidRPr="00C97A24">
        <w:rPr>
          <w:i w:val="0"/>
        </w:rPr>
        <w:t xml:space="preserve">), </w:t>
      </w:r>
      <w:r w:rsidRPr="00C97A24">
        <w:t>business-to-consumer</w:t>
      </w:r>
      <w:r w:rsidR="002C1032" w:rsidRPr="00C97A24">
        <w:t xml:space="preserve"> </w:t>
      </w:r>
      <w:r w:rsidRPr="00C97A24">
        <w:rPr>
          <w:i w:val="0"/>
        </w:rPr>
        <w:t>(</w:t>
      </w:r>
      <w:r w:rsidRPr="00C97A24">
        <w:t>B2C</w:t>
      </w:r>
      <w:r w:rsidRPr="00C97A24">
        <w:rPr>
          <w:i w:val="0"/>
        </w:rPr>
        <w:t xml:space="preserve">), perpanjangan aktivitas perusahaan, </w:t>
      </w:r>
      <w:r w:rsidRPr="00C97A24">
        <w:t>digital commerce</w:t>
      </w:r>
      <w:r w:rsidRPr="00C97A24">
        <w:rPr>
          <w:i w:val="0"/>
        </w:rPr>
        <w:t xml:space="preserve"> dan </w:t>
      </w:r>
      <w:r w:rsidRPr="00C97A24">
        <w:t>mobile commerce</w:t>
      </w:r>
      <w:r w:rsidRPr="00C97A24">
        <w:rPr>
          <w:i w:val="0"/>
        </w:rPr>
        <w:t xml:space="preserve"> [1]</w:t>
      </w:r>
    </w:p>
    <w:p w:rsidR="00212CE0" w:rsidRPr="00C97A24" w:rsidRDefault="00212CE0" w:rsidP="00AF7D54">
      <w:pPr>
        <w:pStyle w:val="guide"/>
        <w:spacing w:line="360" w:lineRule="auto"/>
        <w:ind w:firstLine="720"/>
        <w:jc w:val="both"/>
        <w:rPr>
          <w:i w:val="0"/>
        </w:rPr>
      </w:pPr>
      <w:r w:rsidRPr="00C97A24">
        <w:t>Business-to-business</w:t>
      </w:r>
      <w:r w:rsidRPr="00C97A24">
        <w:rPr>
          <w:i w:val="0"/>
        </w:rPr>
        <w:t xml:space="preserve"> dan </w:t>
      </w:r>
      <w:r w:rsidRPr="00C97A24">
        <w:t>business-to-consumer electronic commerce</w:t>
      </w:r>
      <w:r w:rsidRPr="00C97A24">
        <w:rPr>
          <w:i w:val="0"/>
        </w:rPr>
        <w:t xml:space="preserve"> merupakan jenis </w:t>
      </w:r>
      <w:r w:rsidR="008F5AE6" w:rsidRPr="00C97A24">
        <w:t>e-commerce</w:t>
      </w:r>
      <w:r w:rsidRPr="00C97A24">
        <w:rPr>
          <w:i w:val="0"/>
        </w:rPr>
        <w:t xml:space="preserve"> yang paling umum.  Pada </w:t>
      </w:r>
      <w:r w:rsidRPr="00C97A24">
        <w:t>business-to-business electronic</w:t>
      </w:r>
      <w:r w:rsidRPr="00C97A24">
        <w:rPr>
          <w:i w:val="0"/>
        </w:rPr>
        <w:t xml:space="preserve"> </w:t>
      </w:r>
      <w:r w:rsidRPr="00C97A24">
        <w:t>commerce</w:t>
      </w:r>
      <w:r w:rsidRPr="00C97A24">
        <w:rPr>
          <w:i w:val="0"/>
        </w:rPr>
        <w:t xml:space="preserve"> bisnis melakukan jual beli satu sama lain, sementara pada </w:t>
      </w:r>
      <w:r w:rsidRPr="00C97A24">
        <w:t>business-to-consumer electronic commerce</w:t>
      </w:r>
      <w:r w:rsidRPr="00C97A24">
        <w:rPr>
          <w:i w:val="0"/>
        </w:rPr>
        <w:t xml:space="preserve"> proses jual beli dilakukan antara bisnis dan konsumen[2]. Selain itu </w:t>
      </w:r>
      <w:r w:rsidR="008F5AE6" w:rsidRPr="00C97A24">
        <w:t>e-commerce</w:t>
      </w:r>
      <w:r w:rsidRPr="00C97A24">
        <w:rPr>
          <w:i w:val="0"/>
        </w:rPr>
        <w:t xml:space="preserve"> dapat pula diterapkan dalam melakukan perpanjangan aktivitas perusahaan, contohnya layanan </w:t>
      </w:r>
      <w:r w:rsidRPr="00C97A24">
        <w:t>electronic banking</w:t>
      </w:r>
      <w:r w:rsidRPr="00C97A24">
        <w:rPr>
          <w:i w:val="0"/>
        </w:rPr>
        <w:t xml:space="preserve"> pada perbankan. </w:t>
      </w:r>
      <w:r w:rsidRPr="00C97A24">
        <w:t>Digital commerce</w:t>
      </w:r>
      <w:r w:rsidRPr="00C97A24">
        <w:rPr>
          <w:i w:val="0"/>
        </w:rPr>
        <w:t xml:space="preserve"> merupakan jenis </w:t>
      </w:r>
      <w:r w:rsidR="008F5AE6" w:rsidRPr="00C97A24">
        <w:t>e-commerce</w:t>
      </w:r>
      <w:r w:rsidRPr="00C97A24">
        <w:rPr>
          <w:i w:val="0"/>
        </w:rPr>
        <w:t xml:space="preserve"> yang dilakukan oleh bisnis dalam menjual berita, langganan informasi, dokumen dan berbagai konten elektronik lainnya[3].  </w:t>
      </w:r>
      <w:r w:rsidRPr="00C97A24">
        <w:t>Mobile commerce</w:t>
      </w:r>
      <w:r w:rsidRPr="00C97A24">
        <w:rPr>
          <w:i w:val="0"/>
        </w:rPr>
        <w:t xml:space="preserve"> merupakan jenis </w:t>
      </w:r>
      <w:r w:rsidR="008F5AE6" w:rsidRPr="00C97A24">
        <w:t>e-commerce</w:t>
      </w:r>
      <w:r w:rsidRPr="00C97A24">
        <w:rPr>
          <w:i w:val="0"/>
        </w:rPr>
        <w:t xml:space="preserve"> yang memanfaatkan telepon selular ataupun PDA jenis lainnya dalam melakukan jual beli secara elektronik.</w:t>
      </w:r>
    </w:p>
    <w:p w:rsidR="00212CE0" w:rsidRPr="00C97A24" w:rsidRDefault="00212CE0" w:rsidP="00212CE0">
      <w:pPr>
        <w:pStyle w:val="Heading3"/>
        <w:spacing w:line="360" w:lineRule="auto"/>
        <w:rPr>
          <w:rFonts w:ascii="Times New Roman" w:hAnsi="Times New Roman"/>
        </w:rPr>
      </w:pPr>
      <w:bookmarkStart w:id="33" w:name="_Toc414391824"/>
      <w:r w:rsidRPr="00C97A24">
        <w:rPr>
          <w:rFonts w:ascii="Times New Roman" w:hAnsi="Times New Roman"/>
        </w:rPr>
        <w:t xml:space="preserve">Permasalahan </w:t>
      </w:r>
      <w:r w:rsidRPr="00C97A24">
        <w:rPr>
          <w:rFonts w:ascii="Times New Roman" w:hAnsi="Times New Roman"/>
          <w:i/>
        </w:rPr>
        <w:t>E-Commerce</w:t>
      </w:r>
      <w:bookmarkEnd w:id="33"/>
    </w:p>
    <w:p w:rsidR="00212CE0" w:rsidRPr="00C97A24" w:rsidRDefault="00212CE0" w:rsidP="000F3A8D">
      <w:pPr>
        <w:pStyle w:val="guide"/>
        <w:spacing w:line="360" w:lineRule="auto"/>
        <w:ind w:firstLine="720"/>
        <w:jc w:val="both"/>
        <w:rPr>
          <w:i w:val="0"/>
        </w:rPr>
      </w:pPr>
      <w:r w:rsidRPr="00C97A24">
        <w:rPr>
          <w:i w:val="0"/>
        </w:rPr>
        <w:t xml:space="preserve">Permasalahan yang dialami pada sistem </w:t>
      </w:r>
      <w:r w:rsidR="008F5AE6" w:rsidRPr="00C97A24">
        <w:t>e-commerce</w:t>
      </w:r>
      <w:r w:rsidRPr="00C97A24">
        <w:rPr>
          <w:i w:val="0"/>
        </w:rPr>
        <w:t xml:space="preserve"> adalah layanan yang kurang personal, biaya pengiriman yang dirasa memberatkan, kepercayaan antara pembeli dan penjual serta keamanan transaksi yang dilakukan. Selain masalah-masalah yang telah umum tersebut, seiring perkembangan </w:t>
      </w:r>
      <w:r w:rsidR="008F5AE6" w:rsidRPr="00C97A24">
        <w:t>e-commerce</w:t>
      </w:r>
      <w:r w:rsidRPr="00C97A24">
        <w:rPr>
          <w:i w:val="0"/>
        </w:rPr>
        <w:t xml:space="preserve"> yang mengakibatkan jumlah produk yang dijual semakin beragam hingga pada tingkat dimana pengguna menjadi kesulitan dalam memilih produk yang ingin dibeli juga menjadi masalah yang perlu untuk dipertimbangkan.</w:t>
      </w:r>
    </w:p>
    <w:p w:rsidR="00212CE0" w:rsidRPr="00C97A24" w:rsidRDefault="00212CE0" w:rsidP="000F3A8D">
      <w:pPr>
        <w:pStyle w:val="guide"/>
        <w:spacing w:line="360" w:lineRule="auto"/>
        <w:ind w:firstLine="720"/>
        <w:jc w:val="both"/>
        <w:rPr>
          <w:i w:val="0"/>
        </w:rPr>
      </w:pPr>
      <w:r w:rsidRPr="00C97A24">
        <w:rPr>
          <w:i w:val="0"/>
        </w:rPr>
        <w:t xml:space="preserve">Permasalahan biaya pengiriman pada umumnya ditangani dengan memberikan batasan minimum pembelian tertentu untuk mendapatkan layanan tanpa dikenakan biaya pengiriman. Untuk faktor kepercayaan dan keamanan ditangani dengan membuat </w:t>
      </w:r>
      <w:r w:rsidRPr="00C97A24">
        <w:rPr>
          <w:i w:val="0"/>
        </w:rPr>
        <w:lastRenderedPageBreak/>
        <w:t>pengukuran kuantitatif terhadap reputasi kepercayaan dan keamanan dari seorang penjual atau pembeli seperti pada Kaskus dan Tokopedia. Sementara permasalahan transaksi elektronik yang kurang personal dan banyaknya pilihan yang membuat bingung pengguna dapat diatasi dengan memberikan sebuah sistem rekomendasi [5].</w:t>
      </w:r>
    </w:p>
    <w:p w:rsidR="00212CE0" w:rsidRPr="00C97A24" w:rsidRDefault="00212CE0" w:rsidP="00212CE0">
      <w:pPr>
        <w:pStyle w:val="Heading2"/>
        <w:spacing w:line="360" w:lineRule="auto"/>
        <w:rPr>
          <w:rFonts w:ascii="Times New Roman" w:hAnsi="Times New Roman"/>
        </w:rPr>
      </w:pPr>
      <w:bookmarkStart w:id="34" w:name="_Toc414391825"/>
      <w:r w:rsidRPr="00C97A24">
        <w:rPr>
          <w:rFonts w:ascii="Times New Roman" w:hAnsi="Times New Roman"/>
        </w:rPr>
        <w:t>Sistem Rekomendasi</w:t>
      </w:r>
      <w:bookmarkEnd w:id="34"/>
    </w:p>
    <w:p w:rsidR="00212CE0" w:rsidRPr="00C97A24" w:rsidRDefault="00212CE0" w:rsidP="00AF7D54">
      <w:pPr>
        <w:pStyle w:val="guide"/>
        <w:spacing w:line="360" w:lineRule="auto"/>
        <w:ind w:firstLine="576"/>
        <w:jc w:val="both"/>
        <w:rPr>
          <w:i w:val="0"/>
        </w:rPr>
      </w:pPr>
      <w:r w:rsidRPr="00C97A24">
        <w:rPr>
          <w:i w:val="0"/>
        </w:rPr>
        <w:t xml:space="preserve">Sistem rekomendasi adalah suatu alat dan teknik yang menyediakan saran terkait suatu hal untuk dapat dimanfaatkan oleh user[6]. Pada layanan </w:t>
      </w:r>
      <w:r w:rsidR="008F5AE6" w:rsidRPr="00C97A24">
        <w:t>e-commerce</w:t>
      </w:r>
      <w:r w:rsidRPr="00C97A24">
        <w:rPr>
          <w:i w:val="0"/>
        </w:rPr>
        <w:t xml:space="preserve">, saran yang diberikan dapat berupa produk maupun jasa yang ditawarkan. Perusahaan Amazon merupakan salah satu penyedia layanan </w:t>
      </w:r>
      <w:r w:rsidR="008F5AE6" w:rsidRPr="00C97A24">
        <w:t>e-commerce</w:t>
      </w:r>
      <w:r w:rsidRPr="00C97A24">
        <w:rPr>
          <w:i w:val="0"/>
        </w:rPr>
        <w:t xml:space="preserve"> yang menerapkan sistem rekomendasi dan penerapan sistem rekomendasi tersebut membuat perusahaan seperti Amazon dapat memberikan layanan yang bersifat personal kepada pengunjung website mereka[7]. Selain itu, intensitas pengguna layanan dalam meng-klik hasil rekomendasi serta membeli produk yang direkomendasikan sangat tinggi, melebihi konten yang ditampilkan tanpa melalui sistem rekomendasi seperti iklan berupa spanduk pada halaman website ataupun bagian daftar barang yang paling laku dijual[7].</w:t>
      </w:r>
    </w:p>
    <w:p w:rsidR="00212CE0" w:rsidRPr="00C97A24" w:rsidRDefault="00212CE0" w:rsidP="00212CE0">
      <w:pPr>
        <w:pStyle w:val="Heading3"/>
        <w:spacing w:line="360" w:lineRule="auto"/>
        <w:rPr>
          <w:rFonts w:ascii="Times New Roman" w:hAnsi="Times New Roman"/>
        </w:rPr>
      </w:pPr>
      <w:bookmarkStart w:id="35" w:name="_Toc414391826"/>
      <w:r w:rsidRPr="00C97A24">
        <w:rPr>
          <w:rFonts w:ascii="Times New Roman" w:hAnsi="Times New Roman"/>
        </w:rPr>
        <w:t>Tujuan dan Tantangan Sistem Rekomendasi</w:t>
      </w:r>
      <w:bookmarkEnd w:id="35"/>
    </w:p>
    <w:p w:rsidR="00212CE0" w:rsidRPr="00C97A24" w:rsidRDefault="00212CE0" w:rsidP="00AF7D54">
      <w:pPr>
        <w:pStyle w:val="guide"/>
        <w:spacing w:line="360" w:lineRule="auto"/>
        <w:ind w:firstLine="720"/>
        <w:jc w:val="both"/>
        <w:rPr>
          <w:i w:val="0"/>
        </w:rPr>
      </w:pPr>
      <w:r w:rsidRPr="00C97A24">
        <w:rPr>
          <w:i w:val="0"/>
        </w:rPr>
        <w:t xml:space="preserve">Sistem rekomendasi diterapkan dengan tujuan-tujuan tertentu. Tujuan yang pertama adalah meningkatkan jumlah penjualan barang atau jasa dengan memberikan penawaran produk lain yang diperkirakan akan menarik minat pengguna layanan </w:t>
      </w:r>
      <w:r w:rsidR="008F5AE6" w:rsidRPr="00C97A24">
        <w:t>e-commerce</w:t>
      </w:r>
      <w:r w:rsidRPr="00C97A24">
        <w:rPr>
          <w:i w:val="0"/>
        </w:rPr>
        <w:t xml:space="preserve">. Tujuan lain adalah menjual produk yang lebih beragam dengan menawarkan produk yang sulit ditemukan apabila tidak direkomendasikan. Sistem rekomendasi dapat pula meningkatkan kepuasan dan loyalitas pengguna layanan </w:t>
      </w:r>
      <w:r w:rsidR="008F5AE6" w:rsidRPr="00C97A24">
        <w:t>e-commerce</w:t>
      </w:r>
      <w:r w:rsidRPr="00C97A24">
        <w:rPr>
          <w:i w:val="0"/>
        </w:rPr>
        <w:t xml:space="preserve"> yang memperoleh rekomendasi sesuai dengan minat mereka. Selain itu, sistem rekomendasi memungkinkan penyedia layanan untuk lebih memahami keinginan dari pengguna[6].</w:t>
      </w:r>
    </w:p>
    <w:p w:rsidR="00212CE0" w:rsidRPr="00C97A24" w:rsidRDefault="00212CE0" w:rsidP="00AF7D54">
      <w:pPr>
        <w:pStyle w:val="guide"/>
        <w:spacing w:line="360" w:lineRule="auto"/>
        <w:jc w:val="both"/>
        <w:rPr>
          <w:i w:val="0"/>
        </w:rPr>
      </w:pPr>
      <w:r w:rsidRPr="00C97A24">
        <w:rPr>
          <w:i w:val="0"/>
        </w:rPr>
        <w:tab/>
        <w:t>Dalam mencapai tujuan tersebut terdapat tantangan yang harus dapat ditangani oleh suatu sistem rekomendasi. Tantangan tersebut adalah memproduksi rekomendasi yang berkualitas, menghasilkan banyak rekomendasi setiap detiknya untuk jutaan pengguna dan item, serta memiliki cakupan yang luas pada data yang tersebar[5].</w:t>
      </w:r>
    </w:p>
    <w:p w:rsidR="00212CE0" w:rsidRPr="00C97A24" w:rsidRDefault="00212CE0" w:rsidP="00212CE0">
      <w:pPr>
        <w:pStyle w:val="guide"/>
        <w:spacing w:line="360" w:lineRule="auto"/>
        <w:ind w:firstLine="576"/>
        <w:rPr>
          <w:i w:val="0"/>
        </w:rPr>
      </w:pPr>
    </w:p>
    <w:p w:rsidR="00212CE0" w:rsidRPr="00C97A24" w:rsidRDefault="00212CE0" w:rsidP="00212CE0">
      <w:pPr>
        <w:pStyle w:val="Heading3"/>
        <w:spacing w:line="360" w:lineRule="auto"/>
        <w:rPr>
          <w:rFonts w:ascii="Times New Roman" w:hAnsi="Times New Roman"/>
        </w:rPr>
      </w:pPr>
      <w:bookmarkStart w:id="36" w:name="_Toc414391827"/>
      <w:r w:rsidRPr="00C97A24">
        <w:rPr>
          <w:rFonts w:ascii="Times New Roman" w:hAnsi="Times New Roman"/>
        </w:rPr>
        <w:lastRenderedPageBreak/>
        <w:t>Input dan Output Pada Sistem Rekomendasi</w:t>
      </w:r>
      <w:bookmarkEnd w:id="36"/>
    </w:p>
    <w:p w:rsidR="00212CE0" w:rsidRPr="00C97A24" w:rsidRDefault="00212CE0" w:rsidP="000F3A8D">
      <w:pPr>
        <w:pStyle w:val="guide"/>
        <w:spacing w:line="360" w:lineRule="auto"/>
        <w:ind w:firstLine="720"/>
        <w:jc w:val="both"/>
        <w:rPr>
          <w:i w:val="0"/>
        </w:rPr>
      </w:pPr>
      <w:r w:rsidRPr="00C97A24">
        <w:rPr>
          <w:i w:val="0"/>
        </w:rPr>
        <w:t>Data yang diolah berbeda-beda untuk tiap sistem rekomendasi.Beberapa data yang diolah antara lain berupa informasi personal yang diperoleh saat proses pendaftaran, rekam aktivitas pengguna dalam menjelajahi halaman website, kata kunci yang digunakan dalam pencarian, rekam pembelian dan penilaian produk yang dilakukan serta rekam kalimat yang pengguna gunakan dalam mengevaluasi suatu produk[8]. Output yang dihasilkan antar sistem rekomendasi pun berbeda-beda seperti rekomendasi produk, kumpulan evaluasi yang diberikan oleh pengguna lain maupun hasil penilaian kuantitatif terhadap suatu produk[8].</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ind w:firstLine="360"/>
        <w:jc w:val="both"/>
        <w:rPr>
          <w:i w:val="0"/>
        </w:rPr>
      </w:pPr>
      <w:r w:rsidRPr="00C97A24">
        <w:rPr>
          <w:i w:val="0"/>
        </w:rPr>
        <w:t>Interaksi antara pengguna dan sistem rekomendasi terbagi atas 2 tahapan [9]:</w:t>
      </w:r>
    </w:p>
    <w:p w:rsidR="00212CE0" w:rsidRPr="00C97A24" w:rsidRDefault="00212CE0" w:rsidP="000F3A8D">
      <w:pPr>
        <w:pStyle w:val="guide"/>
        <w:numPr>
          <w:ilvl w:val="0"/>
          <w:numId w:val="12"/>
        </w:numPr>
        <w:spacing w:line="360" w:lineRule="auto"/>
        <w:jc w:val="both"/>
        <w:rPr>
          <w:i w:val="0"/>
        </w:rPr>
      </w:pPr>
      <w:r w:rsidRPr="00C97A24">
        <w:rPr>
          <w:i w:val="0"/>
        </w:rPr>
        <w:t>Penerima memberi input ke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nerimaan input dari pengguna antara lain</w:t>
      </w:r>
    </w:p>
    <w:p w:rsidR="00212CE0" w:rsidRPr="00C97A24" w:rsidRDefault="00212CE0" w:rsidP="000F3A8D">
      <w:pPr>
        <w:pStyle w:val="guide"/>
        <w:numPr>
          <w:ilvl w:val="0"/>
          <w:numId w:val="13"/>
        </w:numPr>
        <w:spacing w:line="360" w:lineRule="auto"/>
        <w:jc w:val="both"/>
        <w:rPr>
          <w:i w:val="0"/>
        </w:rPr>
      </w:pPr>
      <w:r w:rsidRPr="00C97A24">
        <w:rPr>
          <w:i w:val="0"/>
        </w:rPr>
        <w:t>jumlah rating minimal yang perlu dilakukan sehingga pengguna dapat memperoleh rekomendasi,</w:t>
      </w:r>
    </w:p>
    <w:p w:rsidR="00212CE0" w:rsidRPr="00C97A24" w:rsidRDefault="00212CE0" w:rsidP="000F3A8D">
      <w:pPr>
        <w:pStyle w:val="guide"/>
        <w:numPr>
          <w:ilvl w:val="0"/>
          <w:numId w:val="13"/>
        </w:numPr>
        <w:spacing w:line="360" w:lineRule="auto"/>
        <w:jc w:val="both"/>
        <w:rPr>
          <w:i w:val="0"/>
        </w:rPr>
      </w:pPr>
      <w:r w:rsidRPr="00C97A24">
        <w:rPr>
          <w:i w:val="0"/>
        </w:rPr>
        <w:t>waktu yang dibutuhkan untuk mengisi form pendaftaran yang nantinya data tersebut akan dijadikan pertimbangan untuk memberi rekomendasi,</w:t>
      </w:r>
    </w:p>
    <w:p w:rsidR="00212CE0" w:rsidRPr="00C97A24" w:rsidRDefault="00212CE0" w:rsidP="000F3A8D">
      <w:pPr>
        <w:pStyle w:val="guide"/>
        <w:numPr>
          <w:ilvl w:val="0"/>
          <w:numId w:val="13"/>
        </w:numPr>
        <w:spacing w:line="360" w:lineRule="auto"/>
        <w:jc w:val="both"/>
        <w:rPr>
          <w:i w:val="0"/>
        </w:rPr>
      </w:pPr>
      <w:r w:rsidRPr="00C97A24">
        <w:rPr>
          <w:i w:val="0"/>
        </w:rPr>
        <w:t>pemberian rincian dari item yang akan dinilai oleh pengguna, serta</w:t>
      </w:r>
    </w:p>
    <w:p w:rsidR="00212CE0" w:rsidRPr="00C97A24" w:rsidRDefault="00212CE0" w:rsidP="000F3A8D">
      <w:pPr>
        <w:pStyle w:val="guide"/>
        <w:numPr>
          <w:ilvl w:val="0"/>
          <w:numId w:val="13"/>
        </w:numPr>
        <w:spacing w:line="360" w:lineRule="auto"/>
        <w:jc w:val="both"/>
        <w:rPr>
          <w:i w:val="0"/>
        </w:rPr>
      </w:pPr>
      <w:r w:rsidRPr="00C97A24">
        <w:rPr>
          <w:i w:val="0"/>
        </w:rPr>
        <w:t>tingkat kebebasan dari pengguna dalam mengatur preferensi dari sistem rekomendasi</w:t>
      </w:r>
    </w:p>
    <w:p w:rsidR="00212CE0" w:rsidRPr="00C97A24" w:rsidRDefault="00212CE0" w:rsidP="000F3A8D">
      <w:pPr>
        <w:pStyle w:val="guide"/>
        <w:numPr>
          <w:ilvl w:val="0"/>
          <w:numId w:val="12"/>
        </w:numPr>
        <w:spacing w:line="360" w:lineRule="auto"/>
        <w:jc w:val="both"/>
        <w:rPr>
          <w:i w:val="0"/>
        </w:rPr>
      </w:pPr>
      <w:r w:rsidRPr="00C97A24">
        <w:rPr>
          <w:i w:val="0"/>
        </w:rPr>
        <w:t>Penerima memperoleh rekomendasi dari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mberian rekomendasi kepada pengguna antara lain</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nilai berguna dan bagus oleh pengguna,</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tujukan untuk meningkatkan kepercayaan pengguna terhadap kualitas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baru dan tidak pernah ditemui pengguna,</w:t>
      </w:r>
    </w:p>
    <w:p w:rsidR="00212CE0" w:rsidRPr="00C97A24" w:rsidRDefault="00212CE0" w:rsidP="000F3A8D">
      <w:pPr>
        <w:pStyle w:val="guide"/>
        <w:numPr>
          <w:ilvl w:val="0"/>
          <w:numId w:val="14"/>
        </w:numPr>
        <w:spacing w:line="360" w:lineRule="auto"/>
        <w:ind w:left="1440"/>
        <w:jc w:val="both"/>
        <w:rPr>
          <w:i w:val="0"/>
        </w:rPr>
      </w:pPr>
      <w:r w:rsidRPr="00C97A24">
        <w:rPr>
          <w:i w:val="0"/>
        </w:rPr>
        <w:t>informasi mengenai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cara untuk menghasilkan rekomendasi yang lebih,</w:t>
      </w:r>
    </w:p>
    <w:p w:rsidR="00212CE0" w:rsidRPr="00C97A24" w:rsidRDefault="00212CE0" w:rsidP="000F3A8D">
      <w:pPr>
        <w:pStyle w:val="guide"/>
        <w:numPr>
          <w:ilvl w:val="0"/>
          <w:numId w:val="14"/>
        </w:numPr>
        <w:spacing w:line="360" w:lineRule="auto"/>
        <w:ind w:left="1440"/>
        <w:jc w:val="both"/>
        <w:rPr>
          <w:i w:val="0"/>
        </w:rPr>
      </w:pPr>
      <w:r w:rsidRPr="00C97A24">
        <w:rPr>
          <w:i w:val="0"/>
        </w:rPr>
        <w:t>keyakinan dalam memberikan prediksi persepsi pengguna terhadap suatu item yang direkomendasikan, serta</w:t>
      </w:r>
    </w:p>
    <w:p w:rsidR="00212CE0" w:rsidRPr="00C97A24" w:rsidRDefault="00212CE0" w:rsidP="000F3A8D">
      <w:pPr>
        <w:pStyle w:val="guide"/>
        <w:numPr>
          <w:ilvl w:val="0"/>
          <w:numId w:val="14"/>
        </w:numPr>
        <w:spacing w:line="360" w:lineRule="auto"/>
        <w:ind w:left="1440"/>
        <w:jc w:val="both"/>
        <w:rPr>
          <w:i w:val="0"/>
        </w:rPr>
      </w:pPr>
      <w:r w:rsidRPr="00C97A24">
        <w:rPr>
          <w:i w:val="0"/>
        </w:rPr>
        <w:lastRenderedPageBreak/>
        <w:t>transparansi dari proses dalam menentukan  rekomendasi untuk pengguna</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7" w:name="_Toc414391828"/>
      <w:r w:rsidRPr="00C97A24">
        <w:rPr>
          <w:rFonts w:ascii="Times New Roman" w:hAnsi="Times New Roman"/>
        </w:rPr>
        <w:t>Algoritma Sistem Rekomendasi</w:t>
      </w:r>
      <w:bookmarkEnd w:id="37"/>
    </w:p>
    <w:p w:rsidR="00212CE0" w:rsidRPr="00C97A24" w:rsidRDefault="00212CE0" w:rsidP="000F3A8D">
      <w:pPr>
        <w:pStyle w:val="guide"/>
        <w:spacing w:line="360" w:lineRule="auto"/>
        <w:jc w:val="both"/>
        <w:rPr>
          <w:i w:val="0"/>
        </w:rPr>
      </w:pPr>
      <w:r w:rsidRPr="00C97A24">
        <w:rPr>
          <w:i w:val="0"/>
        </w:rPr>
        <w:t xml:space="preserve">Algoritma yang umum digunakan untuk sistem rekomendasi adalah </w:t>
      </w:r>
      <w:r w:rsidRPr="00C97A24">
        <w:t>Collaborative Filtering</w:t>
      </w:r>
      <w:r w:rsidRPr="00C97A24">
        <w:rPr>
          <w:i w:val="0"/>
        </w:rPr>
        <w:t xml:space="preserve"> (</w:t>
      </w:r>
      <w:r w:rsidRPr="00C97A24">
        <w:t>CF</w:t>
      </w:r>
      <w:r w:rsidRPr="00C97A24">
        <w:rPr>
          <w:i w:val="0"/>
        </w:rPr>
        <w:t xml:space="preserve">) yang terbagi atas 2 jenis yaitu </w:t>
      </w:r>
      <w:r w:rsidRPr="00C97A24">
        <w:t>user-based CF</w:t>
      </w:r>
      <w:r w:rsidRPr="00C97A24">
        <w:rPr>
          <w:i w:val="0"/>
        </w:rPr>
        <w:t xml:space="preserve"> dan </w:t>
      </w:r>
      <w:r w:rsidRPr="00C97A24">
        <w:t>item-based CF</w:t>
      </w:r>
      <w:r w:rsidRPr="00C97A24">
        <w:rPr>
          <w:i w:val="0"/>
        </w:rPr>
        <w:t xml:space="preserve">.  </w:t>
      </w:r>
      <w:r w:rsidRPr="00C97A24">
        <w:t>User-based Collaborative Filtering</w:t>
      </w:r>
      <w:r w:rsidRPr="00C97A24">
        <w:rPr>
          <w:i w:val="0"/>
        </w:rPr>
        <w:t xml:space="preserve"> berasumsi bahwa cara yang baik dalam menemukan konten yang dirasa akan disukai oleh konsumen adalah dengan menemukan orang lain dengan ketertarikan yang sama dengan konsumen tersebut, kemudian merekomendasikan hal yang disukai oleh orang lain tersebut kepada konsumen. </w:t>
      </w:r>
      <w:r w:rsidRPr="00C97A24">
        <w:t>Item-based Collaborative Filtering</w:t>
      </w:r>
      <w:r w:rsidRPr="00C97A24">
        <w:rPr>
          <w:i w:val="0"/>
        </w:rPr>
        <w:t xml:space="preserve"> berasumsi bahwa jika mayoritas pengguna memberi penilaian beberapa item secara serupa, pengguna yang kita targetkan juga akan memberi penilaian terhadap item-item tersebut secara serupa dengan mayoritas pengguna lain[10]. Apabila dibandingkan antara </w:t>
      </w:r>
      <w:r w:rsidRPr="00C97A24">
        <w:t>user-based CF</w:t>
      </w:r>
      <w:r w:rsidRPr="00C97A24">
        <w:rPr>
          <w:i w:val="0"/>
        </w:rPr>
        <w:t xml:space="preserve"> dan </w:t>
      </w:r>
      <w:r w:rsidRPr="00C97A24">
        <w:t>item-based CF</w:t>
      </w:r>
      <w:r w:rsidRPr="00C97A24">
        <w:rPr>
          <w:i w:val="0"/>
        </w:rPr>
        <w:t xml:space="preserve">; Sarwar et al. melakukan eksperimen dan memperoleh bahwa </w:t>
      </w:r>
      <w:r w:rsidRPr="00C97A24">
        <w:t>item-based CF</w:t>
      </w:r>
      <w:r w:rsidRPr="00C97A24">
        <w:rPr>
          <w:i w:val="0"/>
        </w:rPr>
        <w:t xml:space="preserve"> menghasilkan performa dan kualitas yang lebih baik dari </w:t>
      </w:r>
      <w:r w:rsidRPr="00C97A24">
        <w:t>user-based CF</w:t>
      </w:r>
      <w:r w:rsidRPr="00C97A24">
        <w:rPr>
          <w:i w:val="0"/>
        </w:rPr>
        <w:t xml:space="preserve"> [5].</w:t>
      </w:r>
    </w:p>
    <w:p w:rsidR="00212CE0" w:rsidRPr="00C97A24" w:rsidRDefault="00212CE0" w:rsidP="000F3A8D">
      <w:pPr>
        <w:pStyle w:val="guide"/>
        <w:spacing w:line="360" w:lineRule="auto"/>
        <w:ind w:firstLine="720"/>
        <w:jc w:val="both"/>
        <w:rPr>
          <w:i w:val="0"/>
        </w:rPr>
      </w:pPr>
      <w:r w:rsidRPr="00C97A24">
        <w:rPr>
          <w:i w:val="0"/>
        </w:rPr>
        <w:t xml:space="preserve">Selain algoritma </w:t>
      </w:r>
      <w:r w:rsidRPr="00C97A24">
        <w:t>CF</w:t>
      </w:r>
      <w:r w:rsidRPr="00C97A24">
        <w:rPr>
          <w:i w:val="0"/>
        </w:rPr>
        <w:t xml:space="preserve">, terdapat algoritma-algoritma sistem rekomendasi lain seperti </w:t>
      </w:r>
      <w:r w:rsidRPr="00C97A24">
        <w:t>cluster model</w:t>
      </w:r>
      <w:r w:rsidRPr="00C97A24">
        <w:rPr>
          <w:i w:val="0"/>
        </w:rPr>
        <w:t xml:space="preserve"> dan </w:t>
      </w:r>
      <w:r w:rsidRPr="00C97A24">
        <w:t>search-based method</w:t>
      </w:r>
      <w:r w:rsidRPr="00C97A24">
        <w:rPr>
          <w:i w:val="0"/>
        </w:rPr>
        <w:t xml:space="preserve">[7]. Untuk menemukan pengguna-pengguna yang menyerupai seorang pengguna tertentu, cluster model membagi pengguna berdasarkan segmen-segmen dan memperlakukan tugas-tugas yang dijalankan sebagai permasalahan klasifikasi. Algoritma cluster model bertujuan menentukan segmen dari pengguna yang berisi pengguna lain yang serupa dengan pengguna tersebut. Rekomendasi dihasilkan dengan mempertimbangkan rating dan pembelian yang dilakukan oleh pengguna lain di dalam segmen tersebut. Algoritma </w:t>
      </w:r>
      <w:r w:rsidRPr="00C97A24">
        <w:t xml:space="preserve">search-based method </w:t>
      </w:r>
      <w:r w:rsidRPr="00C97A24">
        <w:rPr>
          <w:i w:val="0"/>
        </w:rPr>
        <w:t xml:space="preserve">menganggap permasalahan rekomendasi sebagai masalah pencarian item yang serupa. Algoritma ini akan membuat sebuah </w:t>
      </w:r>
      <w:r w:rsidRPr="00C97A24">
        <w:t>query</w:t>
      </w:r>
      <w:r w:rsidRPr="00C97A24">
        <w:rPr>
          <w:i w:val="0"/>
        </w:rPr>
        <w:t xml:space="preserve"> </w:t>
      </w:r>
      <w:r w:rsidR="00537AD1" w:rsidRPr="00C97A24">
        <w:rPr>
          <w:i w:val="0"/>
        </w:rPr>
        <w:t>untuk menemukan item-item popule</w:t>
      </w:r>
      <w:r w:rsidRPr="00C97A24">
        <w:rPr>
          <w:i w:val="0"/>
        </w:rPr>
        <w:t>r serupa dengan kesamaan pengarang, artis, kata kunci atau subjek.</w:t>
      </w:r>
    </w:p>
    <w:p w:rsidR="00212CE0" w:rsidRPr="00C97A24" w:rsidRDefault="00212CE0" w:rsidP="000F3A8D">
      <w:pPr>
        <w:pStyle w:val="guide"/>
        <w:spacing w:line="360" w:lineRule="auto"/>
        <w:ind w:firstLine="720"/>
        <w:jc w:val="both"/>
        <w:rPr>
          <w:i w:val="0"/>
        </w:rPr>
      </w:pPr>
      <w:r w:rsidRPr="00C97A24">
        <w:rPr>
          <w:i w:val="0"/>
        </w:rPr>
        <w:t xml:space="preserve">Masing-masing algoritma tersebut memiliki kelebihan dan kelemahan[7]. </w:t>
      </w:r>
      <w:r w:rsidRPr="00C97A24">
        <w:t>Cluster model</w:t>
      </w:r>
      <w:r w:rsidRPr="00C97A24">
        <w:rPr>
          <w:i w:val="0"/>
        </w:rPr>
        <w:t xml:space="preserve"> memiliki skalabilitas dan performa yang lebih baik daripada </w:t>
      </w:r>
      <w:r w:rsidRPr="00C97A24">
        <w:t>collaborative filtering</w:t>
      </w:r>
      <w:r w:rsidRPr="00C97A24">
        <w:rPr>
          <w:i w:val="0"/>
        </w:rPr>
        <w:t xml:space="preserve"> karena algoritma ini membandingkan pengguna dengan sejumlah segmen yang dapat dikontrol daripada membandingkan dengan seluruh pengguna, namun kualitas rekomendasi yang dihasilkan rendah karena setiap pengguna </w:t>
      </w:r>
      <w:r w:rsidRPr="00C97A24">
        <w:rPr>
          <w:i w:val="0"/>
        </w:rPr>
        <w:lastRenderedPageBreak/>
        <w:t xml:space="preserve">yang dinilai serupa oleh algoritma ini bukanlah pengguna yang paling serupa. </w:t>
      </w:r>
      <w:r w:rsidRPr="00C97A24">
        <w:t>Search-based method</w:t>
      </w:r>
      <w:r w:rsidRPr="00C97A24">
        <w:rPr>
          <w:i w:val="0"/>
        </w:rPr>
        <w:t xml:space="preserve"> merupakan algoritma yang sederhana dan bekerja dengan baik untuk pengguna dengan sedikit pembelian atau rating, namun algoritma ini tidak cocok untuk pengguna dengan jumlah pembelian atau rating yang besar karena harus dilakukan query untuk setiap item yang dibeli atau dinilai. Selain itu, </w:t>
      </w:r>
      <w:r w:rsidRPr="00C97A24">
        <w:t>search-based method</w:t>
      </w:r>
      <w:r w:rsidRPr="00C97A24">
        <w:rPr>
          <w:i w:val="0"/>
        </w:rPr>
        <w:t xml:space="preserve"> memiliki kualitas rekomendasi yang rendah.</w:t>
      </w:r>
    </w:p>
    <w:p w:rsidR="00212CE0" w:rsidRPr="00C97A24" w:rsidRDefault="00212CE0" w:rsidP="000F3A8D">
      <w:pPr>
        <w:pStyle w:val="Heading3"/>
        <w:spacing w:line="360" w:lineRule="auto"/>
        <w:jc w:val="both"/>
        <w:rPr>
          <w:rFonts w:ascii="Times New Roman" w:hAnsi="Times New Roman"/>
        </w:rPr>
      </w:pPr>
      <w:bookmarkStart w:id="38" w:name="_Toc414391829"/>
      <w:r w:rsidRPr="00C97A24">
        <w:rPr>
          <w:rFonts w:ascii="Times New Roman" w:hAnsi="Times New Roman"/>
        </w:rPr>
        <w:t>Efektivitas Sistem Rekomendasi</w:t>
      </w:r>
      <w:bookmarkEnd w:id="38"/>
    </w:p>
    <w:p w:rsidR="00212CE0" w:rsidRPr="00C97A24" w:rsidRDefault="00212CE0" w:rsidP="000F3A8D">
      <w:pPr>
        <w:pStyle w:val="guide"/>
        <w:spacing w:line="360" w:lineRule="auto"/>
        <w:ind w:firstLine="360"/>
        <w:jc w:val="both"/>
        <w:rPr>
          <w:i w:val="0"/>
        </w:rPr>
      </w:pPr>
      <w:r w:rsidRPr="00C97A24">
        <w:rPr>
          <w:i w:val="0"/>
        </w:rPr>
        <w:t>Akurasi dari rekomendasi yang dihasilkan oleh sebuah sistem rekomendasi sangat bergantung pada algoritma yang digunakan. Namun, hal yang menentukan seberapa efektif suatu sistem rekomendasi tergantung pada faktor-faktor yang melampaui kualitas algoritma. Efektivitas dalam suatu sistem rekomendasi adalah efektivitas dalam mengenalkan pengguna kepada item-item yang membuat pengguna merasa tertarik dan meyakinkan pengguna untuk mencoba item tersebut. Hal ini menunjukkan bahwa efektivitas dari sistem rekomendasi sepenuhnya berhubungan dengan perspektif dari pengguna. Dari penelitian yang dilakukan oleh Swearingen &amp; Sinha, ciri-ciri dari sistem rekomendasi yang efektif adalah [9]</w:t>
      </w:r>
    </w:p>
    <w:p w:rsidR="00212CE0" w:rsidRPr="00C97A24" w:rsidRDefault="00212CE0" w:rsidP="000F3A8D">
      <w:pPr>
        <w:pStyle w:val="guide"/>
        <w:numPr>
          <w:ilvl w:val="0"/>
          <w:numId w:val="10"/>
        </w:numPr>
        <w:spacing w:line="360" w:lineRule="auto"/>
        <w:jc w:val="both"/>
        <w:rPr>
          <w:i w:val="0"/>
        </w:rPr>
      </w:pPr>
      <w:r w:rsidRPr="00C97A24">
        <w:rPr>
          <w:i w:val="0"/>
        </w:rPr>
        <w:t>memunculkan rasa percaya pengguna kepada sistem,</w:t>
      </w:r>
    </w:p>
    <w:p w:rsidR="00212CE0" w:rsidRPr="00C97A24" w:rsidRDefault="00212CE0" w:rsidP="000F3A8D">
      <w:pPr>
        <w:pStyle w:val="guide"/>
        <w:numPr>
          <w:ilvl w:val="0"/>
          <w:numId w:val="10"/>
        </w:numPr>
        <w:spacing w:line="360" w:lineRule="auto"/>
        <w:jc w:val="both"/>
        <w:rPr>
          <w:i w:val="0"/>
        </w:rPr>
      </w:pPr>
      <w:r w:rsidRPr="00C97A24">
        <w:rPr>
          <w:i w:val="0"/>
        </w:rPr>
        <w:t>memiliki logika sistem yang transparan,</w:t>
      </w:r>
    </w:p>
    <w:p w:rsidR="00212CE0" w:rsidRPr="00C97A24" w:rsidRDefault="00212CE0" w:rsidP="000F3A8D">
      <w:pPr>
        <w:pStyle w:val="guide"/>
        <w:numPr>
          <w:ilvl w:val="0"/>
          <w:numId w:val="10"/>
        </w:numPr>
        <w:spacing w:line="360" w:lineRule="auto"/>
        <w:jc w:val="both"/>
        <w:rPr>
          <w:i w:val="0"/>
        </w:rPr>
      </w:pPr>
      <w:r w:rsidRPr="00C97A24">
        <w:rPr>
          <w:i w:val="0"/>
        </w:rPr>
        <w:t>mengarahkan pengguna kepada item yang baru dan belum pernah dialami/ditemui oleh pengguna,</w:t>
      </w:r>
    </w:p>
    <w:p w:rsidR="00212CE0" w:rsidRPr="00C97A24" w:rsidRDefault="00212CE0" w:rsidP="000F3A8D">
      <w:pPr>
        <w:pStyle w:val="guide"/>
        <w:numPr>
          <w:ilvl w:val="0"/>
          <w:numId w:val="10"/>
        </w:numPr>
        <w:spacing w:line="360" w:lineRule="auto"/>
        <w:jc w:val="both"/>
        <w:rPr>
          <w:i w:val="0"/>
        </w:rPr>
      </w:pPr>
      <w:r w:rsidRPr="00C97A24">
        <w:rPr>
          <w:i w:val="0"/>
        </w:rPr>
        <w:t>menyediakan rincian mengenai item yang direkomendasikan, termasuk gambar dan penilaian komunitas, serta</w:t>
      </w:r>
    </w:p>
    <w:p w:rsidR="00212CE0" w:rsidRPr="00C97A24" w:rsidRDefault="00212CE0" w:rsidP="000F3A8D">
      <w:pPr>
        <w:pStyle w:val="guide"/>
        <w:numPr>
          <w:ilvl w:val="0"/>
          <w:numId w:val="10"/>
        </w:numPr>
        <w:spacing w:line="360" w:lineRule="auto"/>
        <w:jc w:val="both"/>
        <w:rPr>
          <w:i w:val="0"/>
        </w:rPr>
      </w:pPr>
      <w:r w:rsidRPr="00C97A24">
        <w:rPr>
          <w:i w:val="0"/>
        </w:rPr>
        <w:t>menyediakan cara bagi pengguna untuk memperbaiki output rekomendasi dengan menyertakan atau tidak menyertakan jenis item tertentu.</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9" w:name="_Toc414391830"/>
      <w:r w:rsidRPr="00C97A24">
        <w:rPr>
          <w:rFonts w:ascii="Times New Roman" w:hAnsi="Times New Roman"/>
        </w:rPr>
        <w:t>Tantangan Dalam Mengevaluasi Sistem Rekomendasi</w:t>
      </w:r>
      <w:bookmarkEnd w:id="39"/>
    </w:p>
    <w:p w:rsidR="00212CE0" w:rsidRPr="00C97A24" w:rsidRDefault="00212CE0" w:rsidP="000F3A8D">
      <w:pPr>
        <w:pStyle w:val="guide"/>
        <w:spacing w:line="360" w:lineRule="auto"/>
        <w:ind w:firstLine="360"/>
        <w:jc w:val="both"/>
        <w:rPr>
          <w:i w:val="0"/>
        </w:rPr>
      </w:pPr>
      <w:r w:rsidRPr="00C97A24">
        <w:rPr>
          <w:i w:val="0"/>
        </w:rPr>
        <w:t>Dengan adanya berbagai sistem rekomendasi dan algoritma-algoritma untuk memberikan rekomendasi, terdapat tantangan-tantangan yang membuat evaluasi terhadap sistem rekomendasi dan algoritmanya menjadi sulit [11].</w:t>
      </w:r>
    </w:p>
    <w:p w:rsidR="00212CE0" w:rsidRPr="00C97A24" w:rsidRDefault="00212CE0" w:rsidP="000F3A8D">
      <w:pPr>
        <w:pStyle w:val="guide"/>
        <w:numPr>
          <w:ilvl w:val="0"/>
          <w:numId w:val="11"/>
        </w:numPr>
        <w:spacing w:line="360" w:lineRule="auto"/>
        <w:jc w:val="both"/>
        <w:rPr>
          <w:i w:val="0"/>
        </w:rPr>
      </w:pPr>
      <w:r w:rsidRPr="00C97A24">
        <w:rPr>
          <w:i w:val="0"/>
        </w:rPr>
        <w:t xml:space="preserve">Algoritma yang berbeda bisa menjadi lebih baik atau lebih buruk untuk kumpulan data yang berbeda. Misalnya, algoritma </w:t>
      </w:r>
      <w:r w:rsidRPr="00C97A24">
        <w:t>Collaborative Filtering</w:t>
      </w:r>
      <w:r w:rsidRPr="00C97A24">
        <w:rPr>
          <w:i w:val="0"/>
        </w:rPr>
        <w:t xml:space="preserve"> dirancang secara khusus untuk kumpulan data yang memiliki jumlah pengguna </w:t>
      </w:r>
      <w:r w:rsidRPr="00C97A24">
        <w:rPr>
          <w:i w:val="0"/>
        </w:rPr>
        <w:lastRenderedPageBreak/>
        <w:t>lebih banyak dari jumlah item, namun algoritma itu tidak cocok digunakan apabila terdapat lebih banyak item daripada pengguna seperti pada sistem rekomendasi paper penelitian. Faktor lain yang juga mempengaruhi adalah banyaknya penilaian yang diberikan pengguna,skala penilaian dan berbagai properti dari kumpulan data.</w:t>
      </w:r>
    </w:p>
    <w:p w:rsidR="00212CE0" w:rsidRPr="00C97A24" w:rsidRDefault="00212CE0" w:rsidP="000F3A8D">
      <w:pPr>
        <w:pStyle w:val="guide"/>
        <w:numPr>
          <w:ilvl w:val="0"/>
          <w:numId w:val="11"/>
        </w:numPr>
        <w:spacing w:line="360" w:lineRule="auto"/>
        <w:jc w:val="both"/>
        <w:rPr>
          <w:i w:val="0"/>
        </w:rPr>
      </w:pPr>
      <w:r w:rsidRPr="00C97A24">
        <w:rPr>
          <w:i w:val="0"/>
        </w:rPr>
        <w:t>Tujuan dilakukannya evaluasi berbeda-beda, di antaranya mengukur ketepatan algoritma dalam memprediksi produk yang mendapat penilaian baik dari pengguna, melihat kemampuan algoritma dalam melingkupi seluruh item yang ada atau kemampuan algoritma untuk memberikan rekomendasi tanpa disadari oleh pengguna. Selain itu, apabila sistem rekomendasi digunakan untuk mengambil keputusan, evaluasi dapat dilakukan untuk mengukur berapa banyak sistem merekomendasikan pengguna pada pilihan yang salah. Namun secara umum, evaluasi dilakukan untuk memastikan kepuasan dari pengguna terhadap rekomendasi yang diberikan. Pada sistem rekomendasi untuk keperluan komersial, kepuasan pengguna diukur dari jumlah produk yang dibeli. Sementara pada rekomendasi untuk keperluan non-komersial, biasanya kepuasan pengguna diukur dengan menanyakan langsung kepada pengguna.</w:t>
      </w:r>
    </w:p>
    <w:p w:rsidR="00212CE0" w:rsidRPr="00C97A24" w:rsidRDefault="00212CE0" w:rsidP="000F3A8D">
      <w:pPr>
        <w:pStyle w:val="guide"/>
        <w:numPr>
          <w:ilvl w:val="0"/>
          <w:numId w:val="11"/>
        </w:numPr>
        <w:spacing w:line="360" w:lineRule="auto"/>
        <w:jc w:val="both"/>
        <w:rPr>
          <w:i w:val="0"/>
        </w:rPr>
      </w:pPr>
      <w:r w:rsidRPr="00C97A24">
        <w:rPr>
          <w:i w:val="0"/>
        </w:rPr>
        <w:t>Adanya tantangan dalam memutuskan kombinasi pengukuran yang digunakan dalam evaluasi. Walaupun biasanya algoritma yang baru tampak lebih baik dari algoritma lama, pada saat kualitasnya diukur di kondisi optimum memberikan hasil yang serupa. Walaupun terdapat perbedaan, biasanya perbedaan kualitasnya hanya sedikit.</w:t>
      </w:r>
    </w:p>
    <w:p w:rsidR="00212CE0" w:rsidRPr="00C97A24" w:rsidRDefault="00212CE0" w:rsidP="000F3A8D">
      <w:pPr>
        <w:pStyle w:val="Heading2"/>
        <w:spacing w:line="360" w:lineRule="auto"/>
        <w:jc w:val="both"/>
        <w:rPr>
          <w:rFonts w:ascii="Times New Roman" w:hAnsi="Times New Roman"/>
          <w:i/>
        </w:rPr>
      </w:pPr>
      <w:bookmarkStart w:id="40" w:name="_Toc414391831"/>
      <w:r w:rsidRPr="00C97A24">
        <w:rPr>
          <w:rFonts w:ascii="Times New Roman" w:hAnsi="Times New Roman"/>
          <w:i/>
        </w:rPr>
        <w:t>Item-based Collaborative Filtering</w:t>
      </w:r>
      <w:bookmarkEnd w:id="40"/>
    </w:p>
    <w:p w:rsidR="00212CE0" w:rsidRPr="00C97A24" w:rsidRDefault="00212CE0" w:rsidP="000F3A8D">
      <w:pPr>
        <w:pStyle w:val="guide"/>
        <w:spacing w:line="360" w:lineRule="auto"/>
        <w:ind w:firstLine="576"/>
        <w:jc w:val="both"/>
        <w:rPr>
          <w:i w:val="0"/>
        </w:rPr>
      </w:pPr>
      <w:r w:rsidRPr="00C97A24">
        <w:rPr>
          <w:i w:val="0"/>
        </w:rPr>
        <w:t xml:space="preserve">Pada </w:t>
      </w:r>
      <w:r w:rsidRPr="00C97A24">
        <w:t>item-based collaborative filtering</w:t>
      </w:r>
      <w:r w:rsidRPr="00C97A24">
        <w:rPr>
          <w:i w:val="0"/>
        </w:rPr>
        <w:t xml:space="preserve">, rekomendasi bagi pengguna diberikan dengan menemukan </w:t>
      </w:r>
      <w:r w:rsidR="00563919" w:rsidRPr="00C97A24">
        <w:rPr>
          <w:i w:val="0"/>
        </w:rPr>
        <w:t>produk-produk</w:t>
      </w:r>
      <w:r w:rsidRPr="00C97A24">
        <w:rPr>
          <w:i w:val="0"/>
        </w:rPr>
        <w:t xml:space="preserve"> yang serupa dengan </w:t>
      </w:r>
      <w:r w:rsidR="00563919" w:rsidRPr="00C97A24">
        <w:rPr>
          <w:i w:val="0"/>
        </w:rPr>
        <w:t>produk-produk</w:t>
      </w:r>
      <w:r w:rsidRPr="00C97A24">
        <w:rPr>
          <w:i w:val="0"/>
        </w:rPr>
        <w:t xml:space="preserve"> yang disukai oleh pengguna [5]. Algoritma ini ada dalam mengatasi permasalahan dari algoritma </w:t>
      </w:r>
      <w:r w:rsidRPr="00C97A24">
        <w:t>user-based collaborative filtering</w:t>
      </w:r>
      <w:r w:rsidRPr="00C97A24">
        <w:rPr>
          <w:i w:val="0"/>
        </w:rPr>
        <w:t xml:space="preserve"> yaitu skalabilitas. Pada algoritma </w:t>
      </w:r>
      <w:r w:rsidRPr="00C97A24">
        <w:t>user-based collaborative filtering</w:t>
      </w:r>
      <w:r w:rsidRPr="00C97A24">
        <w:rPr>
          <w:i w:val="0"/>
        </w:rPr>
        <w:t xml:space="preserve">, komputasi yang dilakukan akan semakin berat dengan semakin banyaknya jumlah pengguna dan item, selain itu komputasi juga diharuskan bekerja secara </w:t>
      </w:r>
      <w:r w:rsidRPr="00C97A24">
        <w:t>real-time</w:t>
      </w:r>
      <w:r w:rsidRPr="00C97A24">
        <w:rPr>
          <w:i w:val="0"/>
        </w:rPr>
        <w:t xml:space="preserve">. Sementara pada </w:t>
      </w:r>
      <w:r w:rsidRPr="00C97A24">
        <w:t>item-based collaborative filtering</w:t>
      </w:r>
      <w:r w:rsidRPr="00C97A24">
        <w:rPr>
          <w:i w:val="0"/>
        </w:rPr>
        <w:t xml:space="preserve">, pertambahan jumlah pengguna tidak mempengaruhi beratnya beban komputasi yang harus dilakukan serta komputasi dapat dilakukan secara </w:t>
      </w:r>
      <w:r w:rsidRPr="00C97A24">
        <w:t>offline</w:t>
      </w:r>
      <w:r w:rsidRPr="00C97A24">
        <w:rPr>
          <w:i w:val="0"/>
        </w:rPr>
        <w:t>[7].</w:t>
      </w:r>
    </w:p>
    <w:p w:rsidR="00212CE0" w:rsidRPr="00C97A24" w:rsidRDefault="00212CE0" w:rsidP="000F3A8D">
      <w:pPr>
        <w:pStyle w:val="guide"/>
        <w:spacing w:line="360" w:lineRule="auto"/>
        <w:ind w:firstLine="576"/>
        <w:jc w:val="both"/>
        <w:rPr>
          <w:i w:val="0"/>
        </w:rPr>
      </w:pPr>
      <w:r w:rsidRPr="00C97A24">
        <w:rPr>
          <w:i w:val="0"/>
        </w:rPr>
        <w:lastRenderedPageBreak/>
        <w:t xml:space="preserve">Tahapan pada algoritma </w:t>
      </w:r>
      <w:r w:rsidRPr="00C97A24">
        <w:t>item-based collaborative filtering</w:t>
      </w:r>
      <w:r w:rsidRPr="00C97A24">
        <w:rPr>
          <w:i w:val="0"/>
        </w:rPr>
        <w:t xml:space="preserve"> terdiri atas perhitungan kemiripan dari item, perhitungan prediksi serta penentuan rekomendasi[5]. Perhitungan kemiripan item bertujuan menghitung kemiripan antara suatu item dengan item-item lainnya yang nantinya akan digunakan untuk kemudian memilih item-item yang paling serupa sebagai proses penentuan rekomendasi. Kesamaan antara item i dan j (Si,j) dinilai melalui kondisi dimana pengguna yang sama memberi penilaian untuk kedua item i dan j</w:t>
      </w:r>
      <w:r w:rsidR="00027280" w:rsidRPr="00C97A24">
        <w:rPr>
          <w:i w:val="0"/>
        </w:rPr>
        <w:t xml:space="preserve"> seperti penjelasan yang terdapat pada Gambar II.1</w:t>
      </w:r>
      <w:r w:rsidRPr="00C97A24">
        <w:rPr>
          <w:i w:val="0"/>
        </w:rPr>
        <w:t>. Perhitungan prediksi bertujuan untuk menentukan penilaian yang akan diberikan oleh pengguna terhadap suatu item dengan membandingkan item-item lain yang serupa dan penilaian yang diberikan terhadap item-item yang serupa tersebut.</w:t>
      </w:r>
    </w:p>
    <w:p w:rsidR="004E175A" w:rsidRPr="00C97A24" w:rsidRDefault="00212CE0" w:rsidP="004E175A">
      <w:pPr>
        <w:pStyle w:val="guide"/>
        <w:keepNext/>
        <w:spacing w:line="360" w:lineRule="auto"/>
      </w:pPr>
      <w:r w:rsidRPr="00C97A24">
        <w:rPr>
          <w:i w:val="0"/>
          <w:noProof/>
          <w:lang w:val="en-US"/>
        </w:rPr>
        <w:drawing>
          <wp:inline distT="0" distB="0" distL="0" distR="0" wp14:anchorId="1123E6E8" wp14:editId="295E1DBD">
            <wp:extent cx="5266690" cy="2778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778125"/>
                    </a:xfrm>
                    <a:prstGeom prst="rect">
                      <a:avLst/>
                    </a:prstGeom>
                    <a:noFill/>
                    <a:ln>
                      <a:noFill/>
                    </a:ln>
                  </pic:spPr>
                </pic:pic>
              </a:graphicData>
            </a:graphic>
          </wp:inline>
        </w:drawing>
      </w:r>
    </w:p>
    <w:p w:rsidR="00212CE0" w:rsidRPr="00C97A24" w:rsidRDefault="004E175A" w:rsidP="004E175A">
      <w:pPr>
        <w:pStyle w:val="Caption"/>
        <w:jc w:val="center"/>
      </w:pPr>
      <w:bookmarkStart w:id="41" w:name="_Toc414471503"/>
      <w:r w:rsidRPr="00C97A24">
        <w:t xml:space="preserve">Gambar </w:t>
      </w:r>
      <w:fldSimple w:instr=" STYLEREF 1 \s ">
        <w:r w:rsidR="004D76C1">
          <w:rPr>
            <w:noProof/>
          </w:rPr>
          <w:t>II</w:t>
        </w:r>
      </w:fldSimple>
      <w:r w:rsidRPr="00C97A24">
        <w:t>.</w:t>
      </w:r>
      <w:fldSimple w:instr=" SEQ Gambar \* ARABIC \s 1 ">
        <w:r w:rsidR="004D76C1">
          <w:rPr>
            <w:noProof/>
          </w:rPr>
          <w:t>1</w:t>
        </w:r>
      </w:fldSimple>
      <w:r w:rsidRPr="00C97A24">
        <w:t xml:space="preserve"> Perhitungan Kesamaan Antar Item</w:t>
      </w:r>
      <w:bookmarkEnd w:id="41"/>
    </w:p>
    <w:p w:rsidR="009E1BBD" w:rsidRPr="00C97A24" w:rsidRDefault="009E1BBD" w:rsidP="009E1BBD">
      <w:pPr>
        <w:pStyle w:val="guide"/>
        <w:spacing w:line="360" w:lineRule="auto"/>
        <w:ind w:left="540" w:hanging="540"/>
        <w:jc w:val="center"/>
        <w:rPr>
          <w:i w:val="0"/>
        </w:rPr>
      </w:pPr>
      <w:r w:rsidRPr="00C97A24">
        <w:rPr>
          <w:i w:val="0"/>
          <w:sz w:val="16"/>
        </w:rPr>
        <w:t>Sumber</w:t>
      </w:r>
      <w:r w:rsidRPr="00C97A24">
        <w:rPr>
          <w:sz w:val="16"/>
        </w:rPr>
        <w:t xml:space="preserve"> : </w:t>
      </w:r>
      <w:r w:rsidRPr="00C97A24">
        <w:rPr>
          <w:i w:val="0"/>
          <w:sz w:val="16"/>
        </w:rPr>
        <w:t>Sarwar, B., Riedl, J. 2001. “</w:t>
      </w:r>
      <w:r w:rsidRPr="00C97A24">
        <w:rPr>
          <w:sz w:val="16"/>
        </w:rPr>
        <w:t>Item-based Collaborative Filtering Recommendation Algorithms”</w:t>
      </w:r>
    </w:p>
    <w:p w:rsidR="007908A4" w:rsidRPr="00C97A24" w:rsidRDefault="007908A4" w:rsidP="00F029E4">
      <w:pPr>
        <w:pStyle w:val="guide"/>
        <w:spacing w:line="360" w:lineRule="auto"/>
        <w:jc w:val="both"/>
        <w:rPr>
          <w:i w:val="0"/>
        </w:rPr>
      </w:pPr>
    </w:p>
    <w:p w:rsidR="007908A4" w:rsidRDefault="007908A4" w:rsidP="007908A4">
      <w:pPr>
        <w:pStyle w:val="Heading2"/>
        <w:spacing w:line="360" w:lineRule="auto"/>
        <w:rPr>
          <w:rFonts w:ascii="Times New Roman" w:hAnsi="Times New Roman"/>
          <w:i/>
        </w:rPr>
      </w:pPr>
      <w:r w:rsidRPr="00C97A24">
        <w:rPr>
          <w:rFonts w:ascii="Times New Roman" w:hAnsi="Times New Roman"/>
          <w:i/>
        </w:rPr>
        <w:t>Mean Absolute Error (MAE)</w:t>
      </w:r>
    </w:p>
    <w:p w:rsidR="006B34CA" w:rsidRDefault="006B34CA" w:rsidP="006B34CA">
      <w:pPr>
        <w:spacing w:line="360" w:lineRule="auto"/>
        <w:ind w:left="720"/>
        <w:jc w:val="both"/>
        <w:rPr>
          <w:sz w:val="24"/>
          <w:szCs w:val="24"/>
          <w:lang w:val="en-GB"/>
        </w:rPr>
      </w:pPr>
      <w:r w:rsidRPr="00C97A24">
        <w:rPr>
          <w:i/>
          <w:sz w:val="24"/>
          <w:szCs w:val="24"/>
          <w:lang w:val="en-GB"/>
        </w:rPr>
        <w:t>Mean Absolute Error</w:t>
      </w:r>
      <w:r w:rsidRPr="00C97A24">
        <w:rPr>
          <w:sz w:val="24"/>
          <w:szCs w:val="24"/>
          <w:lang w:val="en-GB"/>
        </w:rPr>
        <w:t xml:space="preserve"> (MAE) adalah mekanisme pengukuran terhadap akurasi dari prediksi yang dihasilkan oleh metode prakiraan dalam statistika</w:t>
      </w:r>
      <w:r>
        <w:rPr>
          <w:sz w:val="24"/>
          <w:szCs w:val="24"/>
          <w:lang w:val="en-GB"/>
        </w:rPr>
        <w:t>[5]</w:t>
      </w:r>
      <w:r w:rsidRPr="00C97A24">
        <w:rPr>
          <w:sz w:val="24"/>
          <w:szCs w:val="24"/>
          <w:lang w:val="en-GB"/>
        </w:rPr>
        <w:t>.</w:t>
      </w:r>
      <w:r>
        <w:rPr>
          <w:sz w:val="24"/>
          <w:szCs w:val="24"/>
          <w:lang w:val="en-GB"/>
        </w:rPr>
        <w:t xml:space="preserve"> </w:t>
      </w:r>
      <w:r w:rsidRPr="00C97A24">
        <w:rPr>
          <w:i/>
          <w:sz w:val="24"/>
          <w:szCs w:val="24"/>
          <w:lang w:val="en-GB"/>
        </w:rPr>
        <w:t xml:space="preserve">Mean Absolute Error </w:t>
      </w:r>
      <w:r w:rsidRPr="00C97A24">
        <w:rPr>
          <w:sz w:val="24"/>
          <w:szCs w:val="24"/>
          <w:lang w:val="en-GB"/>
        </w:rPr>
        <w:t>dapat dihitung dengan menggunakan persamaan berikut.</w:t>
      </w:r>
    </w:p>
    <w:p w:rsidR="00693850" w:rsidRPr="00C97A24" w:rsidRDefault="00693850" w:rsidP="006B34CA">
      <w:pPr>
        <w:spacing w:line="360" w:lineRule="auto"/>
        <w:ind w:left="720"/>
        <w:jc w:val="both"/>
        <w:rPr>
          <w:sz w:val="24"/>
          <w:szCs w:val="24"/>
          <w:lang w:val="en-GB"/>
        </w:rPr>
      </w:pPr>
      <m:oMathPara>
        <m:oMath>
          <m:r>
            <w:rPr>
              <w:rFonts w:ascii="Cambria Math" w:hAnsi="Cambria Math"/>
              <w:sz w:val="24"/>
              <w:szCs w:val="24"/>
              <w:lang w:val="en-GB"/>
            </w:rPr>
            <m:t xml:space="preserve">MAE= </m:t>
          </m:r>
          <m:f>
            <m:fPr>
              <m:ctrlPr>
                <w:rPr>
                  <w:rFonts w:ascii="Cambria Math" w:hAnsi="Cambria Math"/>
                  <w:i/>
                  <w:sz w:val="24"/>
                  <w:szCs w:val="24"/>
                  <w:lang w:val="en-GB"/>
                </w:rPr>
              </m:ctrlPr>
            </m:fPr>
            <m:num>
              <m:r>
                <w:rPr>
                  <w:rFonts w:ascii="Cambria Math" w:hAnsi="Cambria Math"/>
                  <w:sz w:val="24"/>
                  <w:szCs w:val="24"/>
                  <w:lang w:val="en-GB"/>
                </w:rPr>
                <m:t>1</m:t>
              </m:r>
            </m:num>
            <m:den>
              <m:r>
                <w:rPr>
                  <w:rFonts w:ascii="Cambria Math" w:hAnsi="Cambria Math"/>
                  <w:sz w:val="24"/>
                  <w:szCs w:val="24"/>
                  <w:lang w:val="en-GB"/>
                </w:rPr>
                <m:t>n</m:t>
              </m:r>
            </m:den>
          </m:f>
          <m:nary>
            <m:naryPr>
              <m:chr m:val="∑"/>
              <m:limLoc m:val="undOvr"/>
              <m:ctrlPr>
                <w:rPr>
                  <w:rFonts w:ascii="Cambria Math" w:hAnsi="Cambria Math"/>
                  <w:i/>
                  <w:sz w:val="24"/>
                  <w:szCs w:val="24"/>
                  <w:lang w:val="en-GB"/>
                </w:rPr>
              </m:ctrlPr>
            </m:naryPr>
            <m:sub>
              <m:r>
                <w:rPr>
                  <w:rFonts w:ascii="Cambria Math" w:hAnsi="Cambria Math"/>
                  <w:sz w:val="24"/>
                  <w:szCs w:val="24"/>
                  <w:lang w:val="en-GB"/>
                </w:rPr>
                <m:t>i=1</m:t>
              </m:r>
            </m:sub>
            <m:sup>
              <m:r>
                <w:rPr>
                  <w:rFonts w:ascii="Cambria Math" w:hAnsi="Cambria Math"/>
                  <w:sz w:val="24"/>
                  <w:szCs w:val="24"/>
                  <w:lang w:val="en-GB"/>
                </w:rPr>
                <m:t>n</m:t>
              </m:r>
            </m:sup>
            <m:e>
              <m:r>
                <w:rPr>
                  <w:rFonts w:ascii="Cambria Math" w:hAnsi="Cambria Math"/>
                  <w:sz w:val="24"/>
                  <w:szCs w:val="24"/>
                  <w:lang w:val="en-GB"/>
                </w:rPr>
                <m:t>|</m:t>
              </m:r>
              <m:sSub>
                <m:sSubPr>
                  <m:ctrlPr>
                    <w:rPr>
                      <w:rFonts w:ascii="Cambria Math" w:hAnsi="Cambria Math"/>
                      <w:i/>
                      <w:sz w:val="24"/>
                      <w:szCs w:val="24"/>
                      <w:lang w:val="en-GB"/>
                    </w:rPr>
                  </m:ctrlPr>
                </m:sSubPr>
                <m:e>
                  <m:r>
                    <w:rPr>
                      <w:rFonts w:ascii="Cambria Math" w:hAnsi="Cambria Math"/>
                      <w:sz w:val="24"/>
                      <w:szCs w:val="24"/>
                      <w:lang w:val="en-GB"/>
                    </w:rPr>
                    <m:t>f</m:t>
                  </m:r>
                </m:e>
                <m:sub>
                  <m:r>
                    <w:rPr>
                      <w:rFonts w:ascii="Cambria Math" w:hAnsi="Cambria Math"/>
                      <w:sz w:val="24"/>
                      <w:szCs w:val="24"/>
                      <w:lang w:val="en-GB"/>
                    </w:rPr>
                    <m:t>i</m:t>
                  </m:r>
                </m:sub>
              </m:sSub>
              <m:r>
                <w:rPr>
                  <w:rFonts w:ascii="Cambria Math" w:hAnsi="Cambria Math"/>
                  <w:sz w:val="24"/>
                  <w:szCs w:val="24"/>
                  <w:lang w:val="en-GB"/>
                </w:rPr>
                <m:t>-</m:t>
              </m:r>
              <m:sSub>
                <m:sSubPr>
                  <m:ctrlPr>
                    <w:rPr>
                      <w:rFonts w:ascii="Cambria Math" w:hAnsi="Cambria Math"/>
                      <w:i/>
                      <w:sz w:val="24"/>
                      <w:szCs w:val="24"/>
                      <w:lang w:val="en-GB"/>
                    </w:rPr>
                  </m:ctrlPr>
                </m:sSubPr>
                <m:e>
                  <m:r>
                    <w:rPr>
                      <w:rFonts w:ascii="Cambria Math" w:hAnsi="Cambria Math"/>
                      <w:sz w:val="24"/>
                      <w:szCs w:val="24"/>
                      <w:lang w:val="en-GB"/>
                    </w:rPr>
                    <m:t>y</m:t>
                  </m:r>
                </m:e>
                <m:sub>
                  <m:r>
                    <w:rPr>
                      <w:rFonts w:ascii="Cambria Math" w:hAnsi="Cambria Math"/>
                      <w:sz w:val="24"/>
                      <w:szCs w:val="24"/>
                      <w:lang w:val="en-GB"/>
                    </w:rPr>
                    <m:t>i</m:t>
                  </m:r>
                </m:sub>
              </m:sSub>
              <m:r>
                <w:rPr>
                  <w:rFonts w:ascii="Cambria Math" w:hAnsi="Cambria Math"/>
                  <w:sz w:val="24"/>
                  <w:szCs w:val="24"/>
                  <w:lang w:val="en-GB"/>
                </w:rPr>
                <m:t>|</m:t>
              </m:r>
            </m:e>
          </m:nary>
          <m:r>
            <w:rPr>
              <w:rFonts w:ascii="Cambria Math" w:hAnsi="Cambria Math"/>
              <w:sz w:val="24"/>
              <w:szCs w:val="24"/>
              <w:lang w:val="en-GB"/>
            </w:rPr>
            <m:t>=</m:t>
          </m:r>
          <m:r>
            <w:rPr>
              <w:rFonts w:ascii="Cambria Math" w:hAnsi="Cambria Math"/>
              <w:sz w:val="24"/>
              <w:szCs w:val="24"/>
              <w:lang w:val="en-GB"/>
            </w:rPr>
            <m:t xml:space="preserve"> </m:t>
          </m:r>
          <m:f>
            <m:fPr>
              <m:ctrlPr>
                <w:rPr>
                  <w:rFonts w:ascii="Cambria Math" w:hAnsi="Cambria Math"/>
                  <w:i/>
                  <w:sz w:val="24"/>
                  <w:szCs w:val="24"/>
                  <w:lang w:val="en-GB"/>
                </w:rPr>
              </m:ctrlPr>
            </m:fPr>
            <m:num>
              <m:r>
                <w:rPr>
                  <w:rFonts w:ascii="Cambria Math" w:hAnsi="Cambria Math"/>
                  <w:sz w:val="24"/>
                  <w:szCs w:val="24"/>
                  <w:lang w:val="en-GB"/>
                </w:rPr>
                <m:t>1</m:t>
              </m:r>
            </m:num>
            <m:den>
              <m:r>
                <w:rPr>
                  <w:rFonts w:ascii="Cambria Math" w:hAnsi="Cambria Math"/>
                  <w:sz w:val="24"/>
                  <w:szCs w:val="24"/>
                  <w:lang w:val="en-GB"/>
                </w:rPr>
                <m:t>n</m:t>
              </m:r>
            </m:den>
          </m:f>
          <m:nary>
            <m:naryPr>
              <m:chr m:val="∑"/>
              <m:limLoc m:val="undOvr"/>
              <m:ctrlPr>
                <w:rPr>
                  <w:rFonts w:ascii="Cambria Math" w:hAnsi="Cambria Math"/>
                  <w:i/>
                  <w:sz w:val="24"/>
                  <w:szCs w:val="24"/>
                  <w:lang w:val="en-GB"/>
                </w:rPr>
              </m:ctrlPr>
            </m:naryPr>
            <m:sub>
              <m:r>
                <w:rPr>
                  <w:rFonts w:ascii="Cambria Math" w:hAnsi="Cambria Math"/>
                  <w:sz w:val="24"/>
                  <w:szCs w:val="24"/>
                  <w:lang w:val="en-GB"/>
                </w:rPr>
                <m:t>i=1</m:t>
              </m:r>
            </m:sub>
            <m:sup>
              <m:r>
                <w:rPr>
                  <w:rFonts w:ascii="Cambria Math" w:hAnsi="Cambria Math"/>
                  <w:sz w:val="24"/>
                  <w:szCs w:val="24"/>
                  <w:lang w:val="en-GB"/>
                </w:rPr>
                <m:t>n</m:t>
              </m:r>
            </m:sup>
            <m:e>
              <m:r>
                <w:rPr>
                  <w:rFonts w:ascii="Cambria Math" w:hAnsi="Cambria Math"/>
                  <w:sz w:val="24"/>
                  <w:szCs w:val="24"/>
                  <w:lang w:val="en-GB"/>
                </w:rPr>
                <m:t>|</m:t>
              </m:r>
              <m:sSub>
                <m:sSubPr>
                  <m:ctrlPr>
                    <w:rPr>
                      <w:rFonts w:ascii="Cambria Math" w:hAnsi="Cambria Math"/>
                      <w:i/>
                      <w:sz w:val="24"/>
                      <w:szCs w:val="24"/>
                      <w:lang w:val="en-GB"/>
                    </w:rPr>
                  </m:ctrlPr>
                </m:sSubPr>
                <m:e>
                  <m:r>
                    <w:rPr>
                      <w:rFonts w:ascii="Cambria Math" w:hAnsi="Cambria Math"/>
                      <w:sz w:val="24"/>
                      <w:szCs w:val="24"/>
                      <w:lang w:val="en-GB"/>
                    </w:rPr>
                    <m:t>e</m:t>
                  </m:r>
                </m:e>
                <m:sub>
                  <m:r>
                    <w:rPr>
                      <w:rFonts w:ascii="Cambria Math" w:hAnsi="Cambria Math"/>
                      <w:sz w:val="24"/>
                      <w:szCs w:val="24"/>
                      <w:lang w:val="en-GB"/>
                    </w:rPr>
                    <m:t>i</m:t>
                  </m:r>
                </m:sub>
              </m:sSub>
              <m:r>
                <w:rPr>
                  <w:rFonts w:ascii="Cambria Math" w:hAnsi="Cambria Math"/>
                  <w:sz w:val="24"/>
                  <w:szCs w:val="24"/>
                  <w:lang w:val="en-GB"/>
                </w:rPr>
                <m:t>|</m:t>
              </m:r>
            </m:e>
          </m:nary>
          <m:r>
            <w:rPr>
              <w:rFonts w:ascii="Cambria Math" w:hAnsi="Cambria Math"/>
              <w:sz w:val="24"/>
              <w:szCs w:val="24"/>
              <w:lang w:val="en-GB"/>
            </w:rPr>
            <m:t xml:space="preserve"> </m:t>
          </m:r>
        </m:oMath>
      </m:oMathPara>
    </w:p>
    <w:p w:rsidR="006B34CA" w:rsidRPr="00C97A24" w:rsidRDefault="006B34CA" w:rsidP="006B34CA">
      <w:pPr>
        <w:spacing w:line="360" w:lineRule="auto"/>
        <w:ind w:left="720"/>
        <w:jc w:val="center"/>
        <w:rPr>
          <w:sz w:val="24"/>
          <w:szCs w:val="24"/>
          <w:lang w:val="en-GB"/>
        </w:rPr>
      </w:pPr>
    </w:p>
    <w:p w:rsidR="006B34CA" w:rsidRPr="006B34CA" w:rsidRDefault="006B34CA" w:rsidP="006B34CA">
      <w:pPr>
        <w:rPr>
          <w:lang w:val="en-GB"/>
        </w:rPr>
      </w:pPr>
      <w:r w:rsidRPr="00C97A24">
        <w:rPr>
          <w:sz w:val="24"/>
          <w:szCs w:val="24"/>
          <w:lang w:val="en-GB"/>
        </w:rPr>
        <w:t xml:space="preserve">Dimana </w:t>
      </w:r>
      <m:oMath>
        <m:sSub>
          <m:sSubPr>
            <m:ctrlPr>
              <w:rPr>
                <w:rFonts w:ascii="Cambria Math" w:hAnsi="Cambria Math"/>
                <w:b/>
                <w:i/>
                <w:sz w:val="24"/>
                <w:szCs w:val="24"/>
                <w:lang w:val="en-GB"/>
              </w:rPr>
            </m:ctrlPr>
          </m:sSubPr>
          <m:e>
            <m:r>
              <m:rPr>
                <m:sty m:val="bi"/>
              </m:rPr>
              <w:rPr>
                <w:rFonts w:ascii="Cambria Math" w:hAnsi="Cambria Math"/>
                <w:sz w:val="24"/>
                <w:szCs w:val="24"/>
                <w:lang w:val="en-GB"/>
              </w:rPr>
              <m:t>f</m:t>
            </m:r>
          </m:e>
          <m:sub>
            <m:r>
              <m:rPr>
                <m:sty m:val="bi"/>
              </m:rPr>
              <w:rPr>
                <w:rFonts w:ascii="Cambria Math" w:hAnsi="Cambria Math"/>
                <w:sz w:val="24"/>
                <w:szCs w:val="24"/>
                <w:lang w:val="en-GB"/>
              </w:rPr>
              <m:t>i</m:t>
            </m:r>
          </m:sub>
        </m:sSub>
        <m:r>
          <m:rPr>
            <m:sty m:val="bi"/>
          </m:rPr>
          <w:rPr>
            <w:rFonts w:ascii="Cambria Math" w:hAnsi="Cambria Math"/>
            <w:sz w:val="24"/>
            <w:szCs w:val="24"/>
            <w:lang w:val="en-GB"/>
          </w:rPr>
          <m:t xml:space="preserve">- </m:t>
        </m:r>
        <m:sSub>
          <m:sSubPr>
            <m:ctrlPr>
              <w:rPr>
                <w:rFonts w:ascii="Cambria Math" w:hAnsi="Cambria Math"/>
                <w:b/>
                <w:i/>
                <w:sz w:val="24"/>
                <w:szCs w:val="24"/>
                <w:lang w:val="en-GB"/>
              </w:rPr>
            </m:ctrlPr>
          </m:sSubPr>
          <m:e>
            <m:r>
              <m:rPr>
                <m:sty m:val="bi"/>
              </m:rPr>
              <w:rPr>
                <w:rFonts w:ascii="Cambria Math" w:hAnsi="Cambria Math"/>
                <w:sz w:val="24"/>
                <w:szCs w:val="24"/>
                <w:lang w:val="en-GB"/>
              </w:rPr>
              <m:t>y</m:t>
            </m:r>
          </m:e>
          <m:sub>
            <m:r>
              <m:rPr>
                <m:sty m:val="bi"/>
              </m:rPr>
              <w:rPr>
                <w:rFonts w:ascii="Cambria Math" w:hAnsi="Cambria Math"/>
                <w:sz w:val="24"/>
                <w:szCs w:val="24"/>
                <w:lang w:val="en-GB"/>
              </w:rPr>
              <m:t>i</m:t>
            </m:r>
          </m:sub>
        </m:sSub>
      </m:oMath>
      <w:r w:rsidRPr="00C97A24">
        <w:rPr>
          <w:sz w:val="24"/>
          <w:szCs w:val="24"/>
          <w:lang w:val="en-GB"/>
        </w:rPr>
        <w:t xml:space="preserve"> atau </w:t>
      </w:r>
      <m:oMath>
        <m:sSub>
          <m:sSubPr>
            <m:ctrlPr>
              <w:rPr>
                <w:rFonts w:ascii="Cambria Math" w:hAnsi="Cambria Math"/>
                <w:b/>
                <w:i/>
                <w:sz w:val="24"/>
                <w:szCs w:val="24"/>
                <w:lang w:val="en-GB"/>
              </w:rPr>
            </m:ctrlPr>
          </m:sSubPr>
          <m:e>
            <m:r>
              <m:rPr>
                <m:sty m:val="bi"/>
              </m:rPr>
              <w:rPr>
                <w:rFonts w:ascii="Cambria Math" w:hAnsi="Cambria Math"/>
                <w:sz w:val="24"/>
                <w:szCs w:val="24"/>
                <w:lang w:val="en-GB"/>
              </w:rPr>
              <m:t>e</m:t>
            </m:r>
          </m:e>
          <m:sub>
            <m:r>
              <m:rPr>
                <m:sty m:val="bi"/>
              </m:rPr>
              <w:rPr>
                <w:rFonts w:ascii="Cambria Math" w:hAnsi="Cambria Math"/>
                <w:sz w:val="24"/>
                <w:szCs w:val="24"/>
                <w:lang w:val="en-GB"/>
              </w:rPr>
              <m:t>i</m:t>
            </m:r>
          </m:sub>
        </m:sSub>
      </m:oMath>
      <w:r w:rsidRPr="00C97A24">
        <w:rPr>
          <w:sz w:val="24"/>
          <w:szCs w:val="24"/>
          <w:lang w:val="en-GB"/>
        </w:rPr>
        <w:t xml:space="preserve"> merupakan selisih antara nilai prediksi dengan hasil yang diperoleh dari penilaian langsung oleh pengguna</w:t>
      </w:r>
      <w:r>
        <w:rPr>
          <w:sz w:val="24"/>
          <w:szCs w:val="24"/>
          <w:lang w:val="en-GB"/>
        </w:rPr>
        <w:t xml:space="preserve"> dan </w:t>
      </w:r>
      <w:r w:rsidRPr="00E20DAF">
        <w:rPr>
          <w:b/>
          <w:sz w:val="24"/>
          <w:szCs w:val="24"/>
          <w:lang w:val="en-GB"/>
        </w:rPr>
        <w:t>n</w:t>
      </w:r>
      <w:r>
        <w:rPr>
          <w:sz w:val="24"/>
          <w:szCs w:val="24"/>
          <w:lang w:val="en-GB"/>
        </w:rPr>
        <w:t xml:space="preserve"> adalah total rekomendasi yang diberikan</w:t>
      </w:r>
    </w:p>
    <w:p w:rsidR="00212CE0" w:rsidRPr="00C97A24" w:rsidRDefault="00212CE0" w:rsidP="000F3A8D">
      <w:pPr>
        <w:pStyle w:val="Heading1"/>
        <w:rPr>
          <w:rFonts w:ascii="Times New Roman" w:hAnsi="Times New Roman"/>
        </w:rPr>
      </w:pPr>
      <w:bookmarkStart w:id="42" w:name="_Toc35414449"/>
      <w:bookmarkStart w:id="43" w:name="_Toc35414643"/>
      <w:r w:rsidRPr="00C97A24">
        <w:rPr>
          <w:rFonts w:ascii="Times New Roman" w:hAnsi="Times New Roman"/>
        </w:rPr>
        <w:lastRenderedPageBreak/>
        <w:br/>
      </w:r>
      <w:bookmarkStart w:id="44" w:name="_Toc414391836"/>
      <w:bookmarkEnd w:id="42"/>
      <w:bookmarkEnd w:id="43"/>
      <w:r w:rsidRPr="00C97A24">
        <w:rPr>
          <w:rFonts w:ascii="Times New Roman" w:hAnsi="Times New Roman"/>
        </w:rPr>
        <w:t xml:space="preserve">ANALISIS </w:t>
      </w:r>
      <w:bookmarkEnd w:id="44"/>
      <w:r w:rsidR="00B23F7A" w:rsidRPr="00C97A24">
        <w:rPr>
          <w:rFonts w:ascii="Times New Roman" w:hAnsi="Times New Roman"/>
        </w:rPr>
        <w:t>DAN PERANCANGAN</w:t>
      </w:r>
    </w:p>
    <w:p w:rsidR="00212CE0" w:rsidRPr="00C97A24" w:rsidRDefault="00B23F7A" w:rsidP="00212CE0">
      <w:pPr>
        <w:pStyle w:val="Heading2"/>
        <w:spacing w:line="360" w:lineRule="auto"/>
        <w:rPr>
          <w:rFonts w:ascii="Times New Roman" w:hAnsi="Times New Roman"/>
        </w:rPr>
      </w:pPr>
      <w:bookmarkStart w:id="45" w:name="_Toc414391837"/>
      <w:r w:rsidRPr="00C97A24">
        <w:rPr>
          <w:rFonts w:ascii="Times New Roman" w:hAnsi="Times New Roman"/>
        </w:rPr>
        <w:t xml:space="preserve">Analisis </w:t>
      </w:r>
      <w:r w:rsidR="00212CE0" w:rsidRPr="00C97A24">
        <w:rPr>
          <w:rFonts w:ascii="Times New Roman" w:hAnsi="Times New Roman"/>
        </w:rPr>
        <w:t>Sistem</w:t>
      </w:r>
      <w:bookmarkEnd w:id="45"/>
    </w:p>
    <w:p w:rsidR="00212CE0" w:rsidRPr="00C97A24" w:rsidRDefault="00B23F7A" w:rsidP="00212CE0">
      <w:pPr>
        <w:pStyle w:val="Heading3"/>
        <w:spacing w:line="360" w:lineRule="auto"/>
        <w:rPr>
          <w:rFonts w:ascii="Times New Roman" w:hAnsi="Times New Roman"/>
        </w:rPr>
      </w:pPr>
      <w:bookmarkStart w:id="46" w:name="_Toc414391838"/>
      <w:r w:rsidRPr="00C97A24">
        <w:rPr>
          <w:rFonts w:ascii="Times New Roman" w:hAnsi="Times New Roman"/>
        </w:rPr>
        <w:t xml:space="preserve">Analisis </w:t>
      </w:r>
      <w:r w:rsidR="00212CE0" w:rsidRPr="00C97A24">
        <w:rPr>
          <w:rFonts w:ascii="Times New Roman" w:hAnsi="Times New Roman"/>
        </w:rPr>
        <w:t xml:space="preserve">Proses Bisnis </w:t>
      </w:r>
      <w:r w:rsidR="00212CE0" w:rsidRPr="00C97A24">
        <w:rPr>
          <w:rFonts w:ascii="Times New Roman" w:hAnsi="Times New Roman"/>
          <w:i/>
        </w:rPr>
        <w:t>E-Commerce</w:t>
      </w:r>
      <w:r w:rsidR="00212CE0" w:rsidRPr="00C97A24">
        <w:rPr>
          <w:rFonts w:ascii="Times New Roman" w:hAnsi="Times New Roman"/>
        </w:rPr>
        <w:t xml:space="preserve"> Penjualan Produk Kebutuhan Harian</w:t>
      </w:r>
      <w:bookmarkEnd w:id="46"/>
    </w:p>
    <w:p w:rsidR="00212CE0" w:rsidRPr="00C97A24" w:rsidRDefault="00212CE0" w:rsidP="00212CE0">
      <w:pPr>
        <w:spacing w:line="360" w:lineRule="auto"/>
        <w:ind w:left="720" w:firstLine="810"/>
        <w:jc w:val="both"/>
        <w:rPr>
          <w:sz w:val="24"/>
        </w:rPr>
      </w:pPr>
      <w:r w:rsidRPr="00C97A24">
        <w:rPr>
          <w:sz w:val="24"/>
        </w:rPr>
        <w:t xml:space="preserve">E-commerce penjualan produk kebutuhan harian menjual produk-produk seperti daging, sayur, buah, makanan siap santap serta minuman untuk dikirimkan setiap harinya kepada para </w:t>
      </w:r>
      <w:r w:rsidR="00506374" w:rsidRPr="00C97A24">
        <w:rPr>
          <w:sz w:val="24"/>
        </w:rPr>
        <w:t>pengguna</w:t>
      </w:r>
      <w:r w:rsidRPr="00C97A24">
        <w:rPr>
          <w:sz w:val="24"/>
        </w:rPr>
        <w:t xml:space="preserve">. Sistem </w:t>
      </w:r>
      <w:r w:rsidR="008F5AE6" w:rsidRPr="00C97A24">
        <w:rPr>
          <w:i/>
          <w:sz w:val="24"/>
        </w:rPr>
        <w:t>e-commerce</w:t>
      </w:r>
      <w:r w:rsidRPr="00C97A24">
        <w:rPr>
          <w:sz w:val="24"/>
        </w:rPr>
        <w:t xml:space="preserve"> ini dirancang untuk mampu memenuhi kebutuhan </w:t>
      </w:r>
      <w:r w:rsidR="00506374" w:rsidRPr="00C97A24">
        <w:rPr>
          <w:sz w:val="24"/>
        </w:rPr>
        <w:t>pengguna</w:t>
      </w:r>
      <w:r w:rsidRPr="00C97A24">
        <w:rPr>
          <w:sz w:val="24"/>
        </w:rPr>
        <w:t xml:space="preserve"> untuk produk yang dikirim sesuai jadwal dan mampu menyediakan produk-produk yang lengkap. Proses bisnis dari </w:t>
      </w:r>
      <w:r w:rsidR="008F5AE6" w:rsidRPr="00C97A24">
        <w:rPr>
          <w:i/>
          <w:sz w:val="24"/>
        </w:rPr>
        <w:t>e-commerce</w:t>
      </w:r>
      <w:r w:rsidR="00027280" w:rsidRPr="00C97A24">
        <w:rPr>
          <w:sz w:val="24"/>
        </w:rPr>
        <w:t xml:space="preserve"> ini dapat dilihat pada Gambar III.1</w:t>
      </w:r>
      <w:r w:rsidRPr="00C97A24">
        <w:rPr>
          <w:sz w:val="24"/>
        </w:rPr>
        <w:t>.</w:t>
      </w:r>
    </w:p>
    <w:p w:rsidR="00D632B9" w:rsidRPr="00C97A24" w:rsidRDefault="00D632B9" w:rsidP="00212CE0">
      <w:pPr>
        <w:spacing w:line="360" w:lineRule="auto"/>
        <w:ind w:left="720" w:firstLine="810"/>
        <w:jc w:val="both"/>
      </w:pPr>
    </w:p>
    <w:p w:rsidR="00212CE0" w:rsidRPr="00C97A24" w:rsidRDefault="009B15B9" w:rsidP="009B15B9">
      <w:pPr>
        <w:keepNext/>
        <w:spacing w:line="360" w:lineRule="auto"/>
      </w:pPr>
      <w:r w:rsidRPr="00C97A24">
        <w:rPr>
          <w:noProof/>
        </w:rPr>
        <w:drawing>
          <wp:inline distT="0" distB="0" distL="0" distR="0" wp14:anchorId="1AA7A2C5" wp14:editId="2C1C2181">
            <wp:extent cx="5688623" cy="3182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ses bisnis dailyneed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04840" cy="3191693"/>
                    </a:xfrm>
                    <a:prstGeom prst="rect">
                      <a:avLst/>
                    </a:prstGeom>
                  </pic:spPr>
                </pic:pic>
              </a:graphicData>
            </a:graphic>
          </wp:inline>
        </w:drawing>
      </w:r>
    </w:p>
    <w:p w:rsidR="00212CE0" w:rsidRPr="00C97A24" w:rsidRDefault="00212CE0" w:rsidP="00212CE0">
      <w:pPr>
        <w:pStyle w:val="Caption"/>
        <w:ind w:left="720"/>
        <w:jc w:val="center"/>
      </w:pPr>
      <w:bookmarkStart w:id="47" w:name="_Toc414471504"/>
      <w:r w:rsidRPr="00C97A24">
        <w:t xml:space="preserve">Gambar </w:t>
      </w:r>
      <w:fldSimple w:instr=" STYLEREF 1 \s ">
        <w:r w:rsidR="004D76C1">
          <w:rPr>
            <w:noProof/>
          </w:rPr>
          <w:t>III</w:t>
        </w:r>
      </w:fldSimple>
      <w:r w:rsidR="004E175A" w:rsidRPr="00C97A24">
        <w:t>.</w:t>
      </w:r>
      <w:fldSimple w:instr=" SEQ Gambar \* ARABIC \s 1 ">
        <w:r w:rsidR="004D76C1">
          <w:rPr>
            <w:noProof/>
          </w:rPr>
          <w:t>1</w:t>
        </w:r>
      </w:fldSimple>
      <w:r w:rsidRPr="00C97A24">
        <w:t xml:space="preserve"> Proses Bisnis </w:t>
      </w:r>
      <w:r w:rsidRPr="00C97A24">
        <w:rPr>
          <w:i/>
        </w:rPr>
        <w:t>E-Commerce</w:t>
      </w:r>
      <w:r w:rsidRPr="00C97A24">
        <w:t xml:space="preserve"> Penjualan Produk Kebutuhan Harian</w:t>
      </w:r>
      <w:bookmarkEnd w:id="47"/>
    </w:p>
    <w:p w:rsidR="00212CE0" w:rsidRPr="00C97A24" w:rsidRDefault="00212CE0" w:rsidP="00212CE0"/>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roses pertama adalah </w:t>
      </w:r>
      <w:r w:rsidR="00506374" w:rsidRPr="00C97A24">
        <w:rPr>
          <w:sz w:val="24"/>
          <w:szCs w:val="24"/>
          <w:lang w:val="en-GB"/>
        </w:rPr>
        <w:t>pengguna</w:t>
      </w:r>
      <w:r w:rsidRPr="00C97A24">
        <w:rPr>
          <w:sz w:val="24"/>
          <w:szCs w:val="24"/>
          <w:lang w:val="en-GB"/>
        </w:rPr>
        <w:t xml:space="preserve"> melakukan pendaftaran melalui website. </w:t>
      </w:r>
      <w:r w:rsidR="00506374" w:rsidRPr="00C97A24">
        <w:rPr>
          <w:sz w:val="24"/>
          <w:szCs w:val="24"/>
          <w:lang w:val="en-GB"/>
        </w:rPr>
        <w:t>Pengguna</w:t>
      </w:r>
      <w:r w:rsidRPr="00C97A24">
        <w:rPr>
          <w:sz w:val="24"/>
          <w:szCs w:val="24"/>
          <w:lang w:val="en-GB"/>
        </w:rPr>
        <w:t xml:space="preserve"> mengisi form yang disediakan yang terdiri atas nama, alamat (yang nantinya akan digunakan untuk mengirim barang), email, nomor telepon. Setelah </w:t>
      </w:r>
      <w:r w:rsidR="00506374" w:rsidRPr="00C97A24">
        <w:rPr>
          <w:sz w:val="24"/>
          <w:szCs w:val="24"/>
          <w:lang w:val="en-GB"/>
        </w:rPr>
        <w:t>pengguna</w:t>
      </w:r>
      <w:r w:rsidRPr="00C97A24">
        <w:rPr>
          <w:sz w:val="24"/>
          <w:szCs w:val="24"/>
          <w:lang w:val="en-GB"/>
        </w:rPr>
        <w:t xml:space="preserve"> mengisi form</w:t>
      </w:r>
      <w:r w:rsidR="008664D7" w:rsidRPr="00C97A24">
        <w:rPr>
          <w:sz w:val="24"/>
          <w:szCs w:val="24"/>
          <w:lang w:val="en-GB"/>
        </w:rPr>
        <w:t>ulir</w:t>
      </w:r>
      <w:r w:rsidRPr="00C97A24">
        <w:rPr>
          <w:sz w:val="24"/>
          <w:szCs w:val="24"/>
          <w:lang w:val="en-GB"/>
        </w:rPr>
        <w:t xml:space="preserve">, sistem </w:t>
      </w:r>
      <w:r w:rsidR="008F5AE6" w:rsidRPr="00C97A24">
        <w:rPr>
          <w:i/>
          <w:sz w:val="24"/>
          <w:szCs w:val="24"/>
          <w:lang w:val="en-GB"/>
        </w:rPr>
        <w:t>e-commerce</w:t>
      </w:r>
      <w:r w:rsidRPr="00C97A24">
        <w:rPr>
          <w:sz w:val="24"/>
          <w:szCs w:val="24"/>
          <w:lang w:val="en-GB"/>
        </w:rPr>
        <w:t xml:space="preserve"> akan mengirimkan email verifikasi kepada pengguna. Apabila pengguna membuka email dan memverifikasi email dari </w:t>
      </w:r>
      <w:r w:rsidR="008F5AE6" w:rsidRPr="00C97A24">
        <w:rPr>
          <w:i/>
          <w:sz w:val="24"/>
          <w:szCs w:val="24"/>
          <w:lang w:val="en-GB"/>
        </w:rPr>
        <w:t>e-commerce</w:t>
      </w:r>
      <w:r w:rsidRPr="00C97A24">
        <w:rPr>
          <w:sz w:val="24"/>
          <w:szCs w:val="24"/>
          <w:lang w:val="en-GB"/>
        </w:rPr>
        <w:t xml:space="preserve"> tersebut maka pengguna akan dianggap aktif.</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lastRenderedPageBreak/>
        <w:t>Setelah pendaftaran, pengguna perlu melakukan deposit untuk dapat melakukan</w:t>
      </w:r>
      <w:r w:rsidR="008664D7" w:rsidRPr="00C97A24">
        <w:rPr>
          <w:sz w:val="24"/>
          <w:szCs w:val="24"/>
          <w:lang w:val="en-GB"/>
        </w:rPr>
        <w:t xml:space="preserve"> pemesanan. Jumlah uang yang di</w:t>
      </w:r>
      <w:r w:rsidRPr="00C97A24">
        <w:rPr>
          <w:sz w:val="24"/>
          <w:szCs w:val="24"/>
          <w:lang w:val="en-GB"/>
        </w:rPr>
        <w:t xml:space="preserve">deposit akan ditampilkan pada </w:t>
      </w:r>
      <w:r w:rsidR="00506374" w:rsidRPr="00C97A24">
        <w:rPr>
          <w:sz w:val="24"/>
          <w:szCs w:val="24"/>
          <w:lang w:val="en-GB"/>
        </w:rPr>
        <w:t>pengguna</w:t>
      </w:r>
      <w:r w:rsidRPr="00C97A24">
        <w:rPr>
          <w:sz w:val="24"/>
          <w:szCs w:val="24"/>
          <w:lang w:val="en-GB"/>
        </w:rPr>
        <w:t xml:space="preserve"> dan berkurang setiap kali pesanan selesai dilakukan. Apabila terjadi kasus-kasus tertentu dimana uang harus dikembalikan maka deposit akan ditambahkan oleh admin.</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mesanan produk dilakukan melalui pemilihan produk-produk yang ada untuk dimasukkan ke keranjang belanja. Produk yang ditawarkan akan berbeda untuk tiap-tiap kota sehingga akan disesuaikan dengan kota dimana pengguna berada saat itu. Setelah seluruh barang yang diinginkan diperoleh, pengguna akan mengkonfirmasi selesai berbelanja melalui halaman keranjang belanja. Pada proses konfirmasi belanja pengguna akan diminta memastikan alamat pengirimannya sesuai serta meminta pengguna untuk memilih waktu pengiriman. Apabila kota yang dipilih berbeda dengan kota yang dimasukkan saat pendaftaran, pengguna akan diminta memasukkan alamat pengantaran untuk kota yang sama dengan produk tersebut. Pemilihan waktu pengiriman dilakukan paling lambat 6 jam sebelum waktu pengiriman yang hendak dipilih. Apabila pengguna telah memastikan alamat dan waktu pengiriman yang diinginkan sistem akan mulai memproses pesanan </w:t>
      </w:r>
      <w:r w:rsidR="00506374" w:rsidRPr="00C97A24">
        <w:rPr>
          <w:sz w:val="24"/>
          <w:szCs w:val="24"/>
          <w:lang w:val="en-GB"/>
        </w:rPr>
        <w:t>pengguna</w:t>
      </w:r>
      <w:r w:rsidRPr="00C97A24">
        <w:rPr>
          <w:sz w:val="24"/>
          <w:szCs w:val="24"/>
          <w:lang w:val="en-GB"/>
        </w:rPr>
        <w:t xml:space="preserve"> tersebu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tugas dari </w:t>
      </w:r>
      <w:r w:rsidR="008F5AE6" w:rsidRPr="00C97A24">
        <w:rPr>
          <w:i/>
          <w:sz w:val="24"/>
          <w:szCs w:val="24"/>
          <w:lang w:val="en-GB"/>
        </w:rPr>
        <w:t>e-commerce</w:t>
      </w:r>
      <w:r w:rsidRPr="00C97A24">
        <w:rPr>
          <w:sz w:val="24"/>
          <w:szCs w:val="24"/>
          <w:lang w:val="en-GB"/>
        </w:rPr>
        <w:t xml:space="preserve"> akan memastikan bahwa alamat yang dimasukkan tersebut tidak asal-asalan dan memang benar. Apabila alamat tidak diketahui, petugas akan menghubungi </w:t>
      </w:r>
      <w:r w:rsidR="00506374" w:rsidRPr="00C97A24">
        <w:rPr>
          <w:sz w:val="24"/>
          <w:szCs w:val="24"/>
          <w:lang w:val="en-GB"/>
        </w:rPr>
        <w:t>pengguna</w:t>
      </w:r>
      <w:r w:rsidRPr="00C97A24">
        <w:rPr>
          <w:sz w:val="24"/>
          <w:szCs w:val="24"/>
          <w:lang w:val="en-GB"/>
        </w:rPr>
        <w:t xml:space="preserve"> untuk menanyakan kepastian alamat. Apabila telah dipastikan alamat yang dimasukkan benar maka petugas akan meneruskan pesanan tersebut kepada masing-masing penyedia produk.</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tiap pesanan </w:t>
      </w:r>
      <w:r w:rsidR="00506374" w:rsidRPr="00C97A24">
        <w:rPr>
          <w:sz w:val="24"/>
          <w:szCs w:val="24"/>
          <w:lang w:val="en-GB"/>
        </w:rPr>
        <w:t>pengguna</w:t>
      </w:r>
      <w:r w:rsidRPr="00C97A24">
        <w:rPr>
          <w:sz w:val="24"/>
          <w:szCs w:val="24"/>
          <w:lang w:val="en-GB"/>
        </w:rPr>
        <w:t xml:space="preserve"> akan masuk ke masing-masing penyedia produk yang sesuai. Penyedia produk tersebut juga harus memastikan bahwa setiap stok produk yang dimunculkan pada website tidak lebih dari stok produk yang ada saat ini. Dalam waktu paling lambat 2 jam sebelum jadwal pengiriman produk harus sudah diserahkan kepada pihak </w:t>
      </w:r>
      <w:r w:rsidR="008F5AE6" w:rsidRPr="00C97A24">
        <w:rPr>
          <w:i/>
          <w:sz w:val="24"/>
          <w:szCs w:val="24"/>
          <w:lang w:val="en-GB"/>
        </w:rPr>
        <w:t>e-commerce</w:t>
      </w:r>
      <w:r w:rsidRPr="00C97A24">
        <w:rPr>
          <w:sz w:val="24"/>
          <w:szCs w:val="24"/>
          <w:lang w:val="en-GB"/>
        </w:rPr>
        <w:t xml:space="preserve"> untuk nantinya diantarkan ke </w:t>
      </w:r>
      <w:r w:rsidR="00506374" w:rsidRPr="00C97A24">
        <w:rPr>
          <w:sz w:val="24"/>
          <w:szCs w:val="24"/>
          <w:lang w:val="en-GB"/>
        </w:rPr>
        <w:t>pengguna</w:t>
      </w:r>
      <w:r w:rsidRPr="00C97A24">
        <w:rPr>
          <w:sz w:val="24"/>
          <w:szCs w:val="24"/>
          <w:lang w:val="en-GB"/>
        </w:rPr>
        <w:t xml:space="preserve"> sebagai satu paket pesanan. Khusus untuk produk makanan dan minuman produk diantarkan paling lambat 1 jam sebelum waktu yang diinginkan </w:t>
      </w:r>
      <w:r w:rsidR="00506374" w:rsidRPr="00C97A24">
        <w:rPr>
          <w:sz w:val="24"/>
          <w:szCs w:val="24"/>
          <w:lang w:val="en-GB"/>
        </w:rPr>
        <w:t>pengguna</w:t>
      </w:r>
      <w:r w:rsidRPr="00C97A24">
        <w:rPr>
          <w:sz w:val="24"/>
          <w:szCs w:val="24"/>
          <w:lang w:val="en-GB"/>
        </w:rPr>
        <w: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belum dikirim, petugas </w:t>
      </w:r>
      <w:r w:rsidR="008F5AE6" w:rsidRPr="00C97A24">
        <w:rPr>
          <w:i/>
          <w:sz w:val="24"/>
          <w:szCs w:val="24"/>
          <w:lang w:val="en-GB"/>
        </w:rPr>
        <w:t>e-commerce</w:t>
      </w:r>
      <w:r w:rsidRPr="00C97A24">
        <w:rPr>
          <w:sz w:val="24"/>
          <w:szCs w:val="24"/>
          <w:lang w:val="en-GB"/>
        </w:rPr>
        <w:t xml:space="preserve"> akan memastikan produk-produk tersebut memiliki kualitas yang bagus. Dalam perjanjian dengan pemasok </w:t>
      </w:r>
      <w:r w:rsidRPr="00C97A24">
        <w:rPr>
          <w:sz w:val="24"/>
          <w:szCs w:val="24"/>
          <w:lang w:val="en-GB"/>
        </w:rPr>
        <w:lastRenderedPageBreak/>
        <w:t xml:space="preserve">produk sebelumnya disepakati terlebih dahulu bahwa produk yang rusak atau tidak sesuai standar harus ditukar. Oleh karena itu, sangat penting bagi pemasok produk untuk memastikan hal tersebut sebelum mengirim barang ke tempat pengumpulan produk pesanan melalui </w:t>
      </w:r>
      <w:r w:rsidR="008F5AE6" w:rsidRPr="00C97A24">
        <w:rPr>
          <w:i/>
          <w:sz w:val="24"/>
          <w:szCs w:val="24"/>
          <w:lang w:val="en-GB"/>
        </w:rPr>
        <w:t>e-commerce</w:t>
      </w:r>
      <w:r w:rsidRPr="00C97A24">
        <w:rPr>
          <w:sz w:val="24"/>
          <w:szCs w:val="24"/>
          <w:lang w:val="en-GB"/>
        </w:rPr>
        <w:t xml:space="preserve">. Hal ini ditujukan untuk meningkatkan kepercayaan </w:t>
      </w:r>
      <w:r w:rsidR="00506374" w:rsidRPr="00C97A24">
        <w:rPr>
          <w:sz w:val="24"/>
          <w:szCs w:val="24"/>
          <w:lang w:val="en-GB"/>
        </w:rPr>
        <w:t>pengguna</w:t>
      </w:r>
      <w:r w:rsidRPr="00C97A24">
        <w:rPr>
          <w:sz w:val="24"/>
          <w:szCs w:val="24"/>
          <w:lang w:val="en-GB"/>
        </w:rPr>
        <w:t xml:space="preserve"> dalam berbelanja secara online.</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Informasi proses pengiriman pesanan sangat penting bagi pengguna untuk mengetahui pesanan yang dilakukan sedang diproses. Admin akan memperbarui informasi status pengiriman pesanan mulai dari pesanan diterima, pesanan dikirim serta selesai. Pemasok juga akan memperoleh informasi tersebut dan otomatis setelah selesai, pembayaran akan dapat diterima oleh pemasok.</w:t>
      </w:r>
    </w:p>
    <w:p w:rsidR="00212CE0" w:rsidRPr="00C97A24" w:rsidRDefault="00212CE0" w:rsidP="00212CE0">
      <w:pPr>
        <w:spacing w:line="360" w:lineRule="auto"/>
        <w:rPr>
          <w:lang w:val="en-GB"/>
        </w:rPr>
      </w:pPr>
    </w:p>
    <w:p w:rsidR="00212CE0" w:rsidRPr="00C97A24" w:rsidRDefault="00212CE0" w:rsidP="00212CE0">
      <w:pPr>
        <w:pStyle w:val="Heading3"/>
        <w:spacing w:line="360" w:lineRule="auto"/>
        <w:rPr>
          <w:rFonts w:ascii="Times New Roman" w:hAnsi="Times New Roman"/>
        </w:rPr>
      </w:pPr>
      <w:bookmarkStart w:id="48" w:name="_Toc414391839"/>
      <w:r w:rsidRPr="00C97A24">
        <w:rPr>
          <w:rFonts w:ascii="Times New Roman" w:hAnsi="Times New Roman"/>
        </w:rPr>
        <w:t>Deskripsi Web E-Commerce Penjualan Produk Kebutuhan Harian</w:t>
      </w:r>
      <w:bookmarkEnd w:id="48"/>
    </w:p>
    <w:p w:rsidR="00212CE0" w:rsidRPr="00C97A24" w:rsidRDefault="00212CE0" w:rsidP="00212CE0">
      <w:pPr>
        <w:spacing w:line="360" w:lineRule="auto"/>
        <w:ind w:left="576" w:firstLine="144"/>
        <w:jc w:val="both"/>
        <w:rPr>
          <w:sz w:val="24"/>
          <w:szCs w:val="24"/>
          <w:lang w:val="en-GB"/>
        </w:rPr>
      </w:pPr>
      <w:r w:rsidRPr="00C97A24">
        <w:rPr>
          <w:sz w:val="24"/>
          <w:szCs w:val="24"/>
          <w:lang w:val="en-GB"/>
        </w:rPr>
        <w:t xml:space="preserve">Website </w:t>
      </w:r>
      <w:r w:rsidR="008F5AE6" w:rsidRPr="00C97A24">
        <w:rPr>
          <w:i/>
          <w:sz w:val="24"/>
          <w:szCs w:val="24"/>
          <w:lang w:val="en-GB"/>
        </w:rPr>
        <w:t>e-commerce</w:t>
      </w:r>
      <w:r w:rsidRPr="00C97A24">
        <w:rPr>
          <w:sz w:val="24"/>
          <w:szCs w:val="24"/>
          <w:lang w:val="en-GB"/>
        </w:rPr>
        <w:t xml:space="preserve"> penjualan produk kebutuhan harian terdiri atas halaman :</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om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home berfungsi sebagai halaman utama yang dikunjungi </w:t>
      </w:r>
      <w:r w:rsidR="00506374" w:rsidRPr="00C97A24">
        <w:rPr>
          <w:sz w:val="24"/>
          <w:szCs w:val="24"/>
          <w:lang w:val="en-GB"/>
        </w:rPr>
        <w:t>pengguna</w:t>
      </w:r>
      <w:r w:rsidRPr="00C97A24">
        <w:rPr>
          <w:sz w:val="24"/>
          <w:szCs w:val="24"/>
          <w:lang w:val="en-GB"/>
        </w:rPr>
        <w:t xml:space="preserve">. Melalui halaman ini </w:t>
      </w:r>
      <w:r w:rsidR="00506374" w:rsidRPr="00C97A24">
        <w:rPr>
          <w:sz w:val="24"/>
          <w:szCs w:val="24"/>
          <w:lang w:val="en-GB"/>
        </w:rPr>
        <w:t>pengguna</w:t>
      </w:r>
      <w:r w:rsidRPr="00C97A24">
        <w:rPr>
          <w:sz w:val="24"/>
          <w:szCs w:val="24"/>
          <w:lang w:val="en-GB"/>
        </w:rPr>
        <w:t xml:space="preserve"> diberikan informasi singkat mengenai promo yang diberikan, kategori-kategori produk, produk-produk terbaru, sebagian produk dari setiap kategori serta pilihan untuk login atau mendaftar.</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roduk</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produk</w:t>
      </w:r>
      <w:r w:rsidR="00212CE0" w:rsidRPr="00C97A24">
        <w:rPr>
          <w:sz w:val="24"/>
          <w:szCs w:val="24"/>
          <w:lang w:val="en-GB"/>
        </w:rPr>
        <w:t xml:space="preserve"> diperlihatkan kepada pengguna produk-produk yang ditawarkan untuk kategori yang dipilih oleh pengguna. Kategori yang tersedia adalah buah, sayur dan umbi, daging, telur, makanan dan minu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Resep</w:t>
      </w:r>
    </w:p>
    <w:p w:rsidR="00212CE0" w:rsidRPr="00C97A24" w:rsidRDefault="00212CE0" w:rsidP="00212CE0">
      <w:pPr>
        <w:spacing w:line="360" w:lineRule="auto"/>
        <w:ind w:left="936"/>
        <w:jc w:val="both"/>
        <w:rPr>
          <w:sz w:val="24"/>
          <w:szCs w:val="24"/>
          <w:lang w:val="en-GB"/>
        </w:rPr>
      </w:pPr>
      <w:r w:rsidRPr="00C97A24">
        <w:rPr>
          <w:sz w:val="24"/>
          <w:szCs w:val="24"/>
          <w:lang w:val="en-GB"/>
        </w:rPr>
        <w:t>Halaman resep makanan menampilkan resep-resep makanan yang memberikan saran-saran makanan berdasarkan kategori-kategori tertentu. Pada saat pengguna melihat suatu resep makanan tertentu, pada ba</w:t>
      </w:r>
      <w:r w:rsidR="006B3C32" w:rsidRPr="00C97A24">
        <w:rPr>
          <w:sz w:val="24"/>
          <w:szCs w:val="24"/>
          <w:lang w:val="en-GB"/>
        </w:rPr>
        <w:t xml:space="preserve">gian bawah informasi resep </w:t>
      </w:r>
      <w:r w:rsidRPr="00C97A24">
        <w:rPr>
          <w:sz w:val="24"/>
          <w:szCs w:val="24"/>
          <w:lang w:val="en-GB"/>
        </w:rPr>
        <w:t xml:space="preserve">terdapat pilihan untuk membeli bahan-bahan tersebut melalui </w:t>
      </w:r>
      <w:r w:rsidR="008F5AE6" w:rsidRPr="00C97A24">
        <w:rPr>
          <w:i/>
          <w:sz w:val="24"/>
          <w:szCs w:val="24"/>
          <w:lang w:val="en-GB"/>
        </w:rPr>
        <w:t>e-commerce</w:t>
      </w:r>
      <w:r w:rsidRPr="00C97A24">
        <w:rPr>
          <w:sz w:val="24"/>
          <w:szCs w:val="24"/>
          <w:lang w:val="en-GB"/>
        </w:rPr>
        <w:t xml:space="preserve"> tersebut. Pengguna dapat memodifikasi pesanan untuk menambahkan atau mengurangi jumlah produk yang ingin dibel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Keranjang belanja</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eranjang belanja menjadi tempat bagi </w:t>
      </w:r>
      <w:r w:rsidR="00506374" w:rsidRPr="00C97A24">
        <w:rPr>
          <w:sz w:val="24"/>
          <w:szCs w:val="24"/>
          <w:lang w:val="en-GB"/>
        </w:rPr>
        <w:t>pengguna</w:t>
      </w:r>
      <w:r w:rsidRPr="00C97A24">
        <w:rPr>
          <w:sz w:val="24"/>
          <w:szCs w:val="24"/>
          <w:lang w:val="en-GB"/>
        </w:rPr>
        <w:t xml:space="preserve"> untuk menaruh produk-produk yang akan dibeli. Pada halaman keranjang belanja, pengguna </w:t>
      </w:r>
      <w:r w:rsidRPr="00C97A24">
        <w:rPr>
          <w:sz w:val="24"/>
          <w:szCs w:val="24"/>
          <w:lang w:val="en-GB"/>
        </w:rPr>
        <w:lastRenderedPageBreak/>
        <w:t>dapat memodifikasi pesanan untuk menambahkan atau mengurangi jumlah dan jenis produk yang ingi</w:t>
      </w:r>
      <w:r w:rsidR="006B3C32" w:rsidRPr="00C97A24">
        <w:rPr>
          <w:sz w:val="24"/>
          <w:szCs w:val="24"/>
          <w:lang w:val="en-GB"/>
        </w:rPr>
        <w:t xml:space="preserve">n dibeli. Pada halaman ini </w:t>
      </w:r>
      <w:r w:rsidRPr="00C97A24">
        <w:rPr>
          <w:sz w:val="24"/>
          <w:szCs w:val="24"/>
          <w:lang w:val="en-GB"/>
        </w:rPr>
        <w:t>ditampilkan pula harga di luar biaya pengiri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enyelesaian proses pesanan</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ini, pengguna</w:t>
      </w:r>
      <w:r w:rsidR="00212CE0" w:rsidRPr="00C97A24">
        <w:rPr>
          <w:sz w:val="24"/>
          <w:szCs w:val="24"/>
          <w:lang w:val="en-GB"/>
        </w:rPr>
        <w:t xml:space="preserve"> diberikan informasi terkait pesanan yang dilakukan, jumlah yang harus dibayarkan termasuk biaya pengiriman. Apabila </w:t>
      </w:r>
      <w:r w:rsidR="00506374" w:rsidRPr="00C97A24">
        <w:rPr>
          <w:sz w:val="24"/>
          <w:szCs w:val="24"/>
          <w:lang w:val="en-GB"/>
        </w:rPr>
        <w:t>pengguna</w:t>
      </w:r>
      <w:r w:rsidR="00212CE0" w:rsidRPr="00C97A24">
        <w:rPr>
          <w:sz w:val="24"/>
          <w:szCs w:val="24"/>
          <w:lang w:val="en-GB"/>
        </w:rPr>
        <w:t xml:space="preserve"> ingin memodifikasi pesanan pengguna dapat kembali ke keranjang belanja atau menuju halaman produk untuk membeli produk lainnya. Pada halaman penyelesaian proses pesanan ini, pengguna akan diminta memilih alamat pengiriman yang harus sesuai dengan kota dari produk yang dibeli, waktu penerimaan produk serta metode pembayaran yang diingink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Status pes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Status pesanan berisi informasi terkait pemrosesan pesanan dari </w:t>
      </w:r>
      <w:r w:rsidR="00506374" w:rsidRPr="00C97A24">
        <w:rPr>
          <w:sz w:val="24"/>
          <w:szCs w:val="24"/>
          <w:lang w:val="en-GB"/>
        </w:rPr>
        <w:t>pengguna</w:t>
      </w:r>
      <w:r w:rsidRPr="00C97A24">
        <w:rPr>
          <w:sz w:val="24"/>
          <w:szCs w:val="24"/>
          <w:lang w:val="en-GB"/>
        </w:rPr>
        <w:t>. Mulai dari pesanan diterima, pembayaran diterima, pesanan sedang dikirim dan selesa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Cara belanja</w:t>
      </w:r>
    </w:p>
    <w:p w:rsidR="00212CE0" w:rsidRPr="00C97A24" w:rsidRDefault="00506374" w:rsidP="00212CE0">
      <w:pPr>
        <w:spacing w:line="360" w:lineRule="auto"/>
        <w:ind w:left="936"/>
        <w:jc w:val="both"/>
        <w:rPr>
          <w:sz w:val="24"/>
          <w:szCs w:val="24"/>
          <w:lang w:val="en-GB"/>
        </w:rPr>
      </w:pPr>
      <w:r w:rsidRPr="00C97A24">
        <w:rPr>
          <w:sz w:val="24"/>
          <w:szCs w:val="24"/>
          <w:lang w:val="en-GB"/>
        </w:rPr>
        <w:t>Pengguna</w:t>
      </w:r>
      <w:r w:rsidR="00212CE0" w:rsidRPr="00C97A24">
        <w:rPr>
          <w:sz w:val="24"/>
          <w:szCs w:val="24"/>
          <w:lang w:val="en-GB"/>
        </w:rPr>
        <w:t xml:space="preserve"> yang baru pertama kali menggunakan layanan </w:t>
      </w:r>
      <w:r w:rsidR="008F5AE6" w:rsidRPr="00C97A24">
        <w:rPr>
          <w:i/>
          <w:sz w:val="24"/>
          <w:szCs w:val="24"/>
          <w:lang w:val="en-GB"/>
        </w:rPr>
        <w:t>e-commerce</w:t>
      </w:r>
      <w:r w:rsidR="00212CE0" w:rsidRPr="00C97A24">
        <w:rPr>
          <w:sz w:val="24"/>
          <w:szCs w:val="24"/>
          <w:lang w:val="en-GB"/>
        </w:rPr>
        <w:t xml:space="preserve"> ini dapat memperoleh petunjuk dalam berbelanja melalui halaman ini yang terdiri atas hal-hal yang perlu dilakukan dan diperhatikan dalam memesan produk melalui layanan </w:t>
      </w:r>
      <w:r w:rsidR="008F5AE6" w:rsidRPr="00C97A24">
        <w:rPr>
          <w:i/>
          <w:sz w:val="24"/>
          <w:szCs w:val="24"/>
          <w:lang w:val="en-GB"/>
        </w:rPr>
        <w:t>e-commerce</w:t>
      </w:r>
      <w:r w:rsidR="00212CE0" w:rsidRPr="00C97A24">
        <w:rPr>
          <w:sz w:val="24"/>
          <w:szCs w:val="24"/>
          <w:lang w:val="en-GB"/>
        </w:rPr>
        <w:t>.</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Tentang penyedia lay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ini menginfokan perusahaan </w:t>
      </w:r>
      <w:r w:rsidR="008F5AE6" w:rsidRPr="00C97A24">
        <w:rPr>
          <w:i/>
          <w:sz w:val="24"/>
          <w:szCs w:val="24"/>
          <w:lang w:val="en-GB"/>
        </w:rPr>
        <w:t>e-commerce</w:t>
      </w:r>
      <w:r w:rsidRPr="00C97A24">
        <w:rPr>
          <w:sz w:val="24"/>
          <w:szCs w:val="24"/>
          <w:lang w:val="en-GB"/>
        </w:rPr>
        <w:t xml:space="preserve"> sebagai penyedia layanan bagi pemasok dan </w:t>
      </w:r>
      <w:r w:rsidR="00506374" w:rsidRPr="00C97A24">
        <w:rPr>
          <w:sz w:val="24"/>
          <w:szCs w:val="24"/>
          <w:lang w:val="en-GB"/>
        </w:rPr>
        <w:t>pembeli</w:t>
      </w:r>
      <w:r w:rsidRPr="00C97A24">
        <w:rPr>
          <w:sz w:val="24"/>
          <w:szCs w:val="24"/>
          <w:lang w:val="en-GB"/>
        </w:rPr>
        <w:t>. Berisi informasi sejarah berdirinya usaha, profil pemilik, alamat dan kontak perusaha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khusus pemasok</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husus pemasok merupakan sebuah </w:t>
      </w:r>
      <w:r w:rsidRPr="00C97A24">
        <w:rPr>
          <w:i/>
          <w:sz w:val="24"/>
          <w:szCs w:val="24"/>
          <w:lang w:val="en-GB"/>
        </w:rPr>
        <w:t>dashboard</w:t>
      </w:r>
      <w:r w:rsidRPr="00C97A24">
        <w:rPr>
          <w:sz w:val="24"/>
          <w:szCs w:val="24"/>
          <w:lang w:val="en-GB"/>
        </w:rPr>
        <w:t xml:space="preserve"> yang memberi informasi kepada pemasok mengenai pesanan yang harus dipersiapkan oleh pemasok barang. Selain itu, melalui halaman ini pemasok juga dapat mengatur jumlah stok barang yang ada saat in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admin websit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admin merupakan sebuah </w:t>
      </w:r>
      <w:r w:rsidRPr="00C97A24">
        <w:rPr>
          <w:i/>
          <w:sz w:val="24"/>
          <w:szCs w:val="24"/>
          <w:lang w:val="en-GB"/>
        </w:rPr>
        <w:t>dashboard</w:t>
      </w:r>
      <w:r w:rsidRPr="00C97A24">
        <w:rPr>
          <w:sz w:val="24"/>
          <w:szCs w:val="24"/>
          <w:lang w:val="en-GB"/>
        </w:rPr>
        <w:t xml:space="preserve"> bagi admin perusahaan </w:t>
      </w:r>
      <w:r w:rsidR="008F5AE6" w:rsidRPr="00C97A24">
        <w:rPr>
          <w:i/>
          <w:sz w:val="24"/>
          <w:szCs w:val="24"/>
          <w:lang w:val="en-GB"/>
        </w:rPr>
        <w:t>e-commerce</w:t>
      </w:r>
      <w:r w:rsidRPr="00C97A24">
        <w:rPr>
          <w:sz w:val="24"/>
          <w:szCs w:val="24"/>
          <w:lang w:val="en-GB"/>
        </w:rPr>
        <w:t xml:space="preserve"> untuk mengatur data </w:t>
      </w:r>
      <w:r w:rsidR="00506374" w:rsidRPr="00C97A24">
        <w:rPr>
          <w:sz w:val="24"/>
          <w:szCs w:val="24"/>
          <w:lang w:val="en-GB"/>
        </w:rPr>
        <w:t>pengguna</w:t>
      </w:r>
      <w:r w:rsidRPr="00C97A24">
        <w:rPr>
          <w:sz w:val="24"/>
          <w:szCs w:val="24"/>
          <w:lang w:val="en-GB"/>
        </w:rPr>
        <w:t xml:space="preserve">, produk dan pemasok. Hal ini </w:t>
      </w:r>
      <w:r w:rsidRPr="00C97A24">
        <w:rPr>
          <w:sz w:val="24"/>
          <w:szCs w:val="24"/>
          <w:lang w:val="en-GB"/>
        </w:rPr>
        <w:lastRenderedPageBreak/>
        <w:t xml:space="preserve">berguna bagi admin untuk memastikan pemrosesan semua pesanan yang dilakukan </w:t>
      </w:r>
      <w:r w:rsidR="00506374" w:rsidRPr="00C97A24">
        <w:rPr>
          <w:sz w:val="24"/>
          <w:szCs w:val="24"/>
          <w:lang w:val="en-GB"/>
        </w:rPr>
        <w:t>pengguna</w:t>
      </w:r>
      <w:r w:rsidRPr="00C97A24">
        <w:rPr>
          <w:sz w:val="24"/>
          <w:szCs w:val="24"/>
          <w:lang w:val="en-GB"/>
        </w:rPr>
        <w:t xml:space="preserve"> sesuai prosedur yang ditetapkan. </w:t>
      </w:r>
    </w:p>
    <w:p w:rsidR="00212CE0" w:rsidRPr="00C97A24" w:rsidRDefault="00212CE0" w:rsidP="00212CE0">
      <w:pPr>
        <w:spacing w:line="360" w:lineRule="auto"/>
        <w:jc w:val="both"/>
        <w:rPr>
          <w:lang w:val="en-GB"/>
        </w:rPr>
      </w:pPr>
    </w:p>
    <w:p w:rsidR="00212CE0" w:rsidRPr="00C97A24" w:rsidRDefault="00212CE0" w:rsidP="00B23F7A">
      <w:pPr>
        <w:pStyle w:val="Heading3"/>
        <w:rPr>
          <w:rFonts w:ascii="Times New Roman" w:hAnsi="Times New Roman"/>
        </w:rPr>
      </w:pPr>
      <w:bookmarkStart w:id="49" w:name="_Toc414391840"/>
      <w:r w:rsidRPr="00C97A24">
        <w:rPr>
          <w:rFonts w:ascii="Times New Roman" w:hAnsi="Times New Roman"/>
        </w:rPr>
        <w:t xml:space="preserve">Analisis Kondisi Konsumen </w:t>
      </w:r>
      <w:r w:rsidRPr="00C97A24">
        <w:rPr>
          <w:rFonts w:ascii="Times New Roman" w:hAnsi="Times New Roman"/>
          <w:i/>
        </w:rPr>
        <w:t>E-Commerce</w:t>
      </w:r>
      <w:bookmarkEnd w:id="49"/>
    </w:p>
    <w:p w:rsidR="00212CE0" w:rsidRPr="00C97A24" w:rsidRDefault="00212CE0" w:rsidP="00212CE0">
      <w:pPr>
        <w:spacing w:line="360" w:lineRule="auto"/>
        <w:ind w:left="90" w:firstLine="486"/>
        <w:jc w:val="both"/>
        <w:rPr>
          <w:sz w:val="24"/>
          <w:szCs w:val="24"/>
          <w:lang w:val="en-GB"/>
        </w:rPr>
      </w:pPr>
      <w:r w:rsidRPr="00C97A24">
        <w:rPr>
          <w:sz w:val="24"/>
          <w:szCs w:val="24"/>
          <w:lang w:val="en-GB"/>
        </w:rPr>
        <w:t xml:space="preserve">Konsumen dari </w:t>
      </w:r>
      <w:r w:rsidR="008F5AE6" w:rsidRPr="00C97A24">
        <w:rPr>
          <w:i/>
          <w:sz w:val="24"/>
          <w:szCs w:val="24"/>
          <w:lang w:val="en-GB"/>
        </w:rPr>
        <w:t>e-commerce</w:t>
      </w:r>
      <w:r w:rsidRPr="00C97A24">
        <w:rPr>
          <w:sz w:val="24"/>
          <w:szCs w:val="24"/>
          <w:lang w:val="en-GB"/>
        </w:rPr>
        <w:t xml:space="preserve"> yang menjual produk kebutuhan harian ini diutamakan pada usia 16 hingga 35 tahun. Hal ini dikarenakan jumlah pengguna teknologi internet paling banyak berasal dari rentang usia tersebut. Adopsi teknologi yang tinggi akan memudahkan layanan </w:t>
      </w:r>
      <w:r w:rsidR="008F5AE6" w:rsidRPr="00C97A24">
        <w:rPr>
          <w:i/>
          <w:sz w:val="24"/>
          <w:szCs w:val="24"/>
          <w:lang w:val="en-GB"/>
        </w:rPr>
        <w:t>e-commerce</w:t>
      </w:r>
      <w:r w:rsidRPr="00C97A24">
        <w:rPr>
          <w:sz w:val="24"/>
          <w:szCs w:val="24"/>
          <w:lang w:val="en-GB"/>
        </w:rPr>
        <w:t xml:space="preserve"> untuk dipasarkan. Selain itu, orang-orang pada rentang usia tersebut umumnya cenderung memilih makanan yang cepat dan mudah, namun mengabaikan faktor kesehatan dalam mengkonsumsi makanan. Dari survei yang dilakukan terhadap 100 responden dengan umur tersebut, diketahui bahwa 47% dari responden tersebut menyadari bahwa pola konsumsi mereka tidak baik bagi kesehatan mereka. Sementara 23% dari responden menyatakan bahwa mereka tidak tahu apakah pola konsumsi mereka baik atau tidak untuk kesehatan mereka.  Hal ini menunjukkan bahwa kesadaran orang pada usia muda dalam mengkonsumsi makanan masih cukup rendah. Dengan pola konsumsi yang buruk tentu akan berpengaruh terhadap potensi timbulnya penyakit.</w:t>
      </w:r>
    </w:p>
    <w:p w:rsidR="00212CE0" w:rsidRPr="00C97A24" w:rsidRDefault="00212CE0" w:rsidP="00212CE0">
      <w:pPr>
        <w:spacing w:line="360" w:lineRule="auto"/>
        <w:ind w:left="90" w:firstLine="486"/>
        <w:jc w:val="both"/>
        <w:rPr>
          <w:sz w:val="24"/>
          <w:szCs w:val="24"/>
          <w:lang w:val="en-GB"/>
        </w:rPr>
      </w:pPr>
      <w:r w:rsidRPr="00C97A24">
        <w:rPr>
          <w:sz w:val="24"/>
          <w:szCs w:val="24"/>
          <w:lang w:val="en-GB"/>
        </w:rPr>
        <w:t>Responden juga diminta menjawab pertanyaan terkait bagaimana responden memperoleh informasi makanan yang sebaiknya dikonsumsi dan sebaiknya dihindari saat sakit. Hasil survei menghasilkan 80% responden mengakses informasi tersebut melalui internet. Namun, informasi yang ada di internet tidak dapat dipastikan kebenarannya karena dapat ditulis oleh siapapun, termasuk orang-orang yang tidak memiliki latar belakang pendidikan di bidang kesehatan. Informasi yang salah dapat membuat orang yang mengakses informasi tersebut membuat keputusan yang salah dalam mengkonsumsi makanan yang sebenarnya tidak boleh dikonsumsi dan dapat memperparah kondisi kesehatan orang tersebut.</w:t>
      </w:r>
    </w:p>
    <w:p w:rsidR="00506374" w:rsidRPr="00C97A24" w:rsidRDefault="00506374" w:rsidP="00506374">
      <w:pPr>
        <w:rPr>
          <w:highlight w:val="yellow"/>
        </w:rPr>
      </w:pPr>
    </w:p>
    <w:p w:rsidR="00212CE0" w:rsidRPr="00C97A24" w:rsidRDefault="00B23F7A" w:rsidP="00B23F7A">
      <w:pPr>
        <w:pStyle w:val="Heading3"/>
        <w:rPr>
          <w:rFonts w:ascii="Times New Roman" w:hAnsi="Times New Roman"/>
        </w:rPr>
      </w:pPr>
      <w:bookmarkStart w:id="50" w:name="_Toc414391841"/>
      <w:r w:rsidRPr="00C97A24">
        <w:rPr>
          <w:rFonts w:ascii="Times New Roman" w:hAnsi="Times New Roman"/>
        </w:rPr>
        <w:t xml:space="preserve">Analisis </w:t>
      </w:r>
      <w:r w:rsidR="00212CE0" w:rsidRPr="00C97A24">
        <w:rPr>
          <w:rFonts w:ascii="Times New Roman" w:hAnsi="Times New Roman"/>
        </w:rPr>
        <w:t>Solusi</w:t>
      </w:r>
      <w:bookmarkEnd w:id="50"/>
    </w:p>
    <w:p w:rsidR="00212CE0" w:rsidRPr="00C97A24" w:rsidRDefault="00212CE0" w:rsidP="00212CE0">
      <w:pPr>
        <w:spacing w:line="360" w:lineRule="auto"/>
        <w:ind w:firstLine="576"/>
        <w:jc w:val="both"/>
        <w:rPr>
          <w:sz w:val="24"/>
          <w:lang w:val="en-GB"/>
        </w:rPr>
      </w:pPr>
      <w:r w:rsidRPr="00C97A24">
        <w:rPr>
          <w:sz w:val="24"/>
          <w:lang w:val="en-GB"/>
        </w:rPr>
        <w:t xml:space="preserve">Untuk membantu </w:t>
      </w:r>
      <w:r w:rsidR="00506374" w:rsidRPr="00C97A24">
        <w:rPr>
          <w:sz w:val="24"/>
          <w:lang w:val="en-GB"/>
        </w:rPr>
        <w:t>pengguna</w:t>
      </w:r>
      <w:r w:rsidRPr="00C97A24">
        <w:rPr>
          <w:sz w:val="24"/>
          <w:lang w:val="en-GB"/>
        </w:rPr>
        <w:t xml:space="preserve"> dalam memilih makanan yang aman dikonsumsi secara lebih cepat dan mudah dibutuhkan sebuah sistem rekomendasi yang mempertimbangkan kondisi penyakit serta larangan konsumsi makanan tertentu yang dialami </w:t>
      </w:r>
      <w:r w:rsidR="00506374" w:rsidRPr="00C97A24">
        <w:rPr>
          <w:sz w:val="24"/>
          <w:lang w:val="en-GB"/>
        </w:rPr>
        <w:t>pengguna</w:t>
      </w:r>
      <w:r w:rsidRPr="00C97A24">
        <w:rPr>
          <w:sz w:val="24"/>
          <w:lang w:val="en-GB"/>
        </w:rPr>
        <w:t xml:space="preserve">. Selain itu, sistem rekomendasi juga akan melihat preferensi dari para pengguna lain dengan penyakit atau larangan konsumsi makanan yang serupa, sehingga </w:t>
      </w:r>
      <w:r w:rsidRPr="00C97A24">
        <w:rPr>
          <w:sz w:val="24"/>
          <w:lang w:val="en-GB"/>
        </w:rPr>
        <w:lastRenderedPageBreak/>
        <w:t xml:space="preserve">tidak hanya merekomendasikan produk-produk yang aman dikonsumsi namun juga sesuai dengan selera </w:t>
      </w:r>
      <w:r w:rsidR="00506374" w:rsidRPr="00C97A24">
        <w:rPr>
          <w:sz w:val="24"/>
          <w:lang w:val="en-GB"/>
        </w:rPr>
        <w:t>pengguna</w:t>
      </w:r>
      <w:r w:rsidRPr="00C97A24">
        <w:rPr>
          <w:sz w:val="24"/>
          <w:lang w:val="en-GB"/>
        </w:rPr>
        <w:t xml:space="preserve"> tersebut.</w:t>
      </w:r>
    </w:p>
    <w:p w:rsidR="00212CE0" w:rsidRPr="00C97A24" w:rsidRDefault="00212CE0" w:rsidP="00212CE0">
      <w:pPr>
        <w:spacing w:line="360" w:lineRule="auto"/>
        <w:ind w:firstLine="576"/>
        <w:jc w:val="both"/>
        <w:rPr>
          <w:sz w:val="24"/>
          <w:lang w:val="en-GB"/>
        </w:rPr>
      </w:pPr>
      <w:r w:rsidRPr="00C97A24">
        <w:rPr>
          <w:sz w:val="24"/>
          <w:lang w:val="en-GB"/>
        </w:rPr>
        <w:t xml:space="preserve">Dalam memperoleh informasi mengenai kondisi kesehatan dan larangan konsumsi makanan dari seorang </w:t>
      </w:r>
      <w:r w:rsidR="00506374" w:rsidRPr="00C97A24">
        <w:rPr>
          <w:sz w:val="24"/>
          <w:lang w:val="en-GB"/>
        </w:rPr>
        <w:t>pengguna</w:t>
      </w:r>
      <w:r w:rsidRPr="00C97A24">
        <w:rPr>
          <w:sz w:val="24"/>
          <w:lang w:val="en-GB"/>
        </w:rPr>
        <w:t xml:space="preserve">, belum ada teknologi yang mampu memperolehnya secara otomatis tanpa </w:t>
      </w:r>
      <w:r w:rsidR="00506374" w:rsidRPr="00C97A24">
        <w:rPr>
          <w:sz w:val="24"/>
          <w:lang w:val="en-GB"/>
        </w:rPr>
        <w:t>pengguna</w:t>
      </w:r>
      <w:r w:rsidRPr="00C97A24">
        <w:rPr>
          <w:sz w:val="24"/>
          <w:lang w:val="en-GB"/>
        </w:rPr>
        <w:t xml:space="preserve"> secara langsung mendeskripsikan penyakit yang diderita dan larangan konsumsi makanan yang harus dipatuhi. Oleh karena itu, informasi tersebut akan diminta secara langsung kepada </w:t>
      </w:r>
      <w:r w:rsidR="00506374" w:rsidRPr="00C97A24">
        <w:rPr>
          <w:sz w:val="24"/>
          <w:lang w:val="en-GB"/>
        </w:rPr>
        <w:t>pengguna</w:t>
      </w:r>
      <w:r w:rsidRPr="00C97A24">
        <w:rPr>
          <w:sz w:val="24"/>
          <w:lang w:val="en-GB"/>
        </w:rPr>
        <w:t xml:space="preserve"> baik pada saat </w:t>
      </w:r>
      <w:r w:rsidR="00506374" w:rsidRPr="00C97A24">
        <w:rPr>
          <w:sz w:val="24"/>
          <w:lang w:val="en-GB"/>
        </w:rPr>
        <w:t>pengguna</w:t>
      </w:r>
      <w:r w:rsidRPr="00C97A24">
        <w:rPr>
          <w:sz w:val="24"/>
          <w:lang w:val="en-GB"/>
        </w:rPr>
        <w:t xml:space="preserve"> mendaftar maupun saat </w:t>
      </w:r>
      <w:r w:rsidR="00506374" w:rsidRPr="00C97A24">
        <w:rPr>
          <w:sz w:val="24"/>
          <w:lang w:val="en-GB"/>
        </w:rPr>
        <w:t>pengguna</w:t>
      </w:r>
      <w:r w:rsidRPr="00C97A24">
        <w:rPr>
          <w:sz w:val="24"/>
          <w:lang w:val="en-GB"/>
        </w:rPr>
        <w:t xml:space="preserve"> mengakses website setelahnya.</w:t>
      </w:r>
    </w:p>
    <w:p w:rsidR="00212CE0" w:rsidRPr="00C97A24" w:rsidRDefault="00212CE0" w:rsidP="00212CE0">
      <w:pPr>
        <w:spacing w:line="360" w:lineRule="auto"/>
        <w:ind w:firstLine="576"/>
        <w:jc w:val="both"/>
        <w:rPr>
          <w:sz w:val="24"/>
          <w:lang w:val="en-GB"/>
        </w:rPr>
      </w:pPr>
      <w:r w:rsidRPr="00C97A24">
        <w:rPr>
          <w:sz w:val="24"/>
          <w:lang w:val="en-GB"/>
        </w:rPr>
        <w:t xml:space="preserve">Sementara untuk informasi selera </w:t>
      </w:r>
      <w:r w:rsidR="00506374" w:rsidRPr="00C97A24">
        <w:rPr>
          <w:sz w:val="24"/>
          <w:lang w:val="en-GB"/>
        </w:rPr>
        <w:t>pengguna</w:t>
      </w:r>
      <w:r w:rsidRPr="00C97A24">
        <w:rPr>
          <w:sz w:val="24"/>
          <w:lang w:val="en-GB"/>
        </w:rPr>
        <w:t xml:space="preserve"> yang akan digunakan untuk memprediksi rekomendasi yang akan diberikan kepada </w:t>
      </w:r>
      <w:r w:rsidR="00506374" w:rsidRPr="00C97A24">
        <w:rPr>
          <w:sz w:val="24"/>
          <w:lang w:val="en-GB"/>
        </w:rPr>
        <w:t>pengguna</w:t>
      </w:r>
      <w:r w:rsidRPr="00C97A24">
        <w:rPr>
          <w:sz w:val="24"/>
          <w:lang w:val="en-GB"/>
        </w:rPr>
        <w:t xml:space="preserve"> dilakukan dengan menggunakan algoritma </w:t>
      </w:r>
      <w:r w:rsidR="008664D7" w:rsidRPr="00C97A24">
        <w:rPr>
          <w:i/>
          <w:sz w:val="24"/>
          <w:lang w:val="en-GB"/>
        </w:rPr>
        <w:t>i</w:t>
      </w:r>
      <w:r w:rsidRPr="00C97A24">
        <w:rPr>
          <w:i/>
          <w:sz w:val="24"/>
          <w:lang w:val="en-GB"/>
        </w:rPr>
        <w:t>tem-based Collaborative Filtering</w:t>
      </w:r>
      <w:r w:rsidRPr="00C97A24">
        <w:rPr>
          <w:sz w:val="24"/>
          <w:lang w:val="en-GB"/>
        </w:rPr>
        <w:t xml:space="preserve"> dengan melihat produk yang disukai pengguna kemudian membandingkannya dengan produk-produk sejenis. Data yang digunakan diperoleh dari penilaian yang diberikan pengguna terhadap suatu produk serta aktivitas pengguna selama mengakses website </w:t>
      </w:r>
      <w:r w:rsidR="008F5AE6" w:rsidRPr="00C97A24">
        <w:rPr>
          <w:i/>
          <w:sz w:val="24"/>
          <w:lang w:val="en-GB"/>
        </w:rPr>
        <w:t>e-commerce</w:t>
      </w:r>
      <w:r w:rsidRPr="00C97A24">
        <w:rPr>
          <w:sz w:val="24"/>
          <w:lang w:val="en-GB"/>
        </w:rPr>
        <w:t>.</w:t>
      </w:r>
    </w:p>
    <w:p w:rsidR="00212CE0" w:rsidRPr="00C97A24" w:rsidRDefault="00B23F7A" w:rsidP="00212CE0">
      <w:pPr>
        <w:pStyle w:val="Heading3"/>
        <w:spacing w:line="360" w:lineRule="auto"/>
        <w:rPr>
          <w:rFonts w:ascii="Times New Roman" w:hAnsi="Times New Roman"/>
        </w:rPr>
      </w:pPr>
      <w:bookmarkStart w:id="51" w:name="_Toc414391842"/>
      <w:r w:rsidRPr="00C97A24">
        <w:rPr>
          <w:rFonts w:ascii="Times New Roman" w:hAnsi="Times New Roman"/>
        </w:rPr>
        <w:t xml:space="preserve">Analisis </w:t>
      </w:r>
      <w:r w:rsidR="00212CE0" w:rsidRPr="00C97A24">
        <w:rPr>
          <w:rFonts w:ascii="Times New Roman" w:hAnsi="Times New Roman"/>
        </w:rPr>
        <w:t>Kebutuhan Fungsional</w:t>
      </w:r>
      <w:bookmarkEnd w:id="51"/>
    </w:p>
    <w:p w:rsidR="00811ECE" w:rsidRPr="00C97A24" w:rsidRDefault="00212CE0" w:rsidP="000C6D47">
      <w:pPr>
        <w:spacing w:line="360" w:lineRule="auto"/>
        <w:ind w:left="720"/>
        <w:jc w:val="both"/>
        <w:rPr>
          <w:sz w:val="24"/>
          <w:lang w:val="en-GB"/>
        </w:rPr>
      </w:pPr>
      <w:r w:rsidRPr="00C97A24">
        <w:rPr>
          <w:sz w:val="24"/>
          <w:lang w:val="en-GB"/>
        </w:rPr>
        <w:t>Kebutuhan fungsional dari sistem rekomendasi yang akan</w:t>
      </w:r>
      <w:r w:rsidR="000C6D47" w:rsidRPr="00C97A24">
        <w:rPr>
          <w:sz w:val="24"/>
          <w:lang w:val="en-GB"/>
        </w:rPr>
        <w:t xml:space="preserve"> diterapkan dapat dilihat pada Tabel III.1.</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2" w:name="_Toc414474001"/>
      <w:r w:rsidRPr="00C97A24">
        <w:t xml:space="preserve">Tabel </w:t>
      </w:r>
      <w:fldSimple w:instr=" STYLEREF 1 \s ">
        <w:r w:rsidR="004D76C1">
          <w:rPr>
            <w:noProof/>
          </w:rPr>
          <w:t>III</w:t>
        </w:r>
      </w:fldSimple>
      <w:r w:rsidRPr="00C97A24">
        <w:t>.</w:t>
      </w:r>
      <w:fldSimple w:instr=" SEQ Tabel \* ARABIC \s 1 ">
        <w:r w:rsidR="004D76C1">
          <w:rPr>
            <w:noProof/>
          </w:rPr>
          <w:t>1</w:t>
        </w:r>
      </w:fldSimple>
      <w:r w:rsidRPr="00C97A24">
        <w:t xml:space="preserve"> Kebutuhan Fungsional</w:t>
      </w:r>
      <w:bookmarkEnd w:id="5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6149"/>
      </w:tblGrid>
      <w:tr w:rsidR="00212CE0" w:rsidRPr="00C97A24" w:rsidTr="00811ECE">
        <w:tc>
          <w:tcPr>
            <w:tcW w:w="1427"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149"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427" w:type="dxa"/>
            <w:shd w:val="clear" w:color="auto" w:fill="auto"/>
          </w:tcPr>
          <w:p w:rsidR="00212CE0" w:rsidRPr="00C97A24" w:rsidRDefault="00C771FF" w:rsidP="00AD121A">
            <w:pPr>
              <w:spacing w:line="360" w:lineRule="auto"/>
              <w:rPr>
                <w:sz w:val="24"/>
                <w:lang w:val="en-GB"/>
              </w:rPr>
            </w:pPr>
            <w:r>
              <w:rPr>
                <w:sz w:val="24"/>
                <w:lang w:val="en-GB"/>
              </w:rPr>
              <w:t>SRS-F-001</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mberikan informasi resep makanan yang baik dikonsumsi untuk pengobatan penyakit tertentu</w:t>
            </w:r>
          </w:p>
        </w:tc>
      </w:tr>
      <w:tr w:rsidR="00212CE0" w:rsidRPr="00C97A24" w:rsidTr="00811ECE">
        <w:tc>
          <w:tcPr>
            <w:tcW w:w="1427" w:type="dxa"/>
            <w:shd w:val="clear" w:color="auto" w:fill="auto"/>
          </w:tcPr>
          <w:p w:rsidR="00212CE0" w:rsidRPr="00C97A24" w:rsidRDefault="00C771FF" w:rsidP="00AD121A">
            <w:pPr>
              <w:spacing w:line="360" w:lineRule="auto"/>
              <w:rPr>
                <w:sz w:val="24"/>
                <w:lang w:val="en-GB"/>
              </w:rPr>
            </w:pPr>
            <w:r>
              <w:rPr>
                <w:sz w:val="24"/>
                <w:lang w:val="en-GB"/>
              </w:rPr>
              <w:t>SRS-F-002</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nghilangkan resep makanan yang tidak aman untuk dikonsumsi oleh pengguna berdasarkan komposisi makanan dari resep tersebut.</w:t>
            </w:r>
          </w:p>
        </w:tc>
      </w:tr>
      <w:tr w:rsidR="00212CE0" w:rsidRPr="00C97A24" w:rsidTr="00811ECE">
        <w:tc>
          <w:tcPr>
            <w:tcW w:w="1427" w:type="dxa"/>
            <w:shd w:val="clear" w:color="auto" w:fill="auto"/>
          </w:tcPr>
          <w:p w:rsidR="00212CE0" w:rsidRPr="00C97A24" w:rsidRDefault="00C771FF" w:rsidP="00AD121A">
            <w:pPr>
              <w:spacing w:line="360" w:lineRule="auto"/>
              <w:rPr>
                <w:sz w:val="24"/>
                <w:lang w:val="en-GB"/>
              </w:rPr>
            </w:pPr>
            <w:r>
              <w:rPr>
                <w:sz w:val="24"/>
                <w:lang w:val="en-GB"/>
              </w:rPr>
              <w:t>SRS-F-003</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resep makanan yang tidak aman dikonsumsi atas pilihan yang dilakukan oleh </w:t>
            </w:r>
            <w:r w:rsidR="00506374" w:rsidRPr="00C97A24">
              <w:rPr>
                <w:sz w:val="24"/>
                <w:lang w:val="en-GB"/>
              </w:rPr>
              <w:t>pengguna</w:t>
            </w:r>
          </w:p>
        </w:tc>
      </w:tr>
      <w:tr w:rsidR="00212CE0" w:rsidRPr="00C97A24" w:rsidTr="00811ECE">
        <w:tc>
          <w:tcPr>
            <w:tcW w:w="1427" w:type="dxa"/>
            <w:shd w:val="clear" w:color="auto" w:fill="auto"/>
          </w:tcPr>
          <w:p w:rsidR="00212CE0" w:rsidRPr="00C97A24" w:rsidRDefault="00C771FF" w:rsidP="00AD121A">
            <w:pPr>
              <w:spacing w:line="360" w:lineRule="auto"/>
              <w:rPr>
                <w:sz w:val="24"/>
                <w:lang w:val="en-GB"/>
              </w:rPr>
            </w:pPr>
            <w:r>
              <w:rPr>
                <w:sz w:val="24"/>
                <w:lang w:val="en-GB"/>
              </w:rPr>
              <w:t>SRS-F-004</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kan rekomendasi resep makanan yang aman dikonsumsi dan dinilai serupa dengan resep yang disukai atau sedang dilihat oleh </w:t>
            </w:r>
            <w:r w:rsidR="00506374" w:rsidRPr="00C97A24">
              <w:rPr>
                <w:sz w:val="24"/>
                <w:lang w:val="en-GB"/>
              </w:rPr>
              <w:t>pengguna</w:t>
            </w:r>
            <w:r w:rsidRPr="00C97A24">
              <w:rPr>
                <w:sz w:val="24"/>
                <w:lang w:val="en-GB"/>
              </w:rPr>
              <w:t xml:space="preserve"> tersebut.</w:t>
            </w:r>
          </w:p>
        </w:tc>
      </w:tr>
    </w:tbl>
    <w:p w:rsidR="00212CE0" w:rsidRPr="00C97A24" w:rsidRDefault="00212CE0" w:rsidP="00212CE0">
      <w:pPr>
        <w:spacing w:line="360" w:lineRule="auto"/>
        <w:ind w:left="720"/>
        <w:rPr>
          <w:sz w:val="24"/>
          <w:lang w:val="en-GB"/>
        </w:rPr>
      </w:pPr>
    </w:p>
    <w:p w:rsidR="00212CE0" w:rsidRPr="00C97A24" w:rsidRDefault="00B23F7A" w:rsidP="00212CE0">
      <w:pPr>
        <w:pStyle w:val="Heading3"/>
        <w:spacing w:line="360" w:lineRule="auto"/>
        <w:rPr>
          <w:rFonts w:ascii="Times New Roman" w:hAnsi="Times New Roman"/>
        </w:rPr>
      </w:pPr>
      <w:bookmarkStart w:id="53" w:name="_Toc414391843"/>
      <w:r w:rsidRPr="00C97A24">
        <w:rPr>
          <w:rFonts w:ascii="Times New Roman" w:hAnsi="Times New Roman"/>
        </w:rPr>
        <w:lastRenderedPageBreak/>
        <w:t xml:space="preserve">Analisis </w:t>
      </w:r>
      <w:r w:rsidR="00212CE0" w:rsidRPr="00C97A24">
        <w:rPr>
          <w:rFonts w:ascii="Times New Roman" w:hAnsi="Times New Roman"/>
        </w:rPr>
        <w:t>Kebutuhan Non-Fungsional</w:t>
      </w:r>
      <w:bookmarkEnd w:id="53"/>
    </w:p>
    <w:p w:rsidR="00811ECE" w:rsidRPr="00C97A24" w:rsidRDefault="00212CE0" w:rsidP="000C6D47">
      <w:pPr>
        <w:spacing w:line="360" w:lineRule="auto"/>
        <w:ind w:left="720"/>
        <w:jc w:val="both"/>
        <w:rPr>
          <w:sz w:val="24"/>
          <w:lang w:val="en-GB"/>
        </w:rPr>
      </w:pPr>
      <w:r w:rsidRPr="00C97A24">
        <w:rPr>
          <w:sz w:val="24"/>
          <w:lang w:val="en-GB"/>
        </w:rPr>
        <w:t xml:space="preserve">Non-functional requirement dari sistem rekomendasi yang akan diterapkan </w:t>
      </w:r>
      <w:r w:rsidR="000C6D47" w:rsidRPr="00C97A24">
        <w:rPr>
          <w:sz w:val="24"/>
          <w:lang w:val="en-GB"/>
        </w:rPr>
        <w:t>dapat dilihat pada Tabel III.2.</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4" w:name="_Toc414474002"/>
      <w:r w:rsidRPr="00C97A24">
        <w:t xml:space="preserve">Tabel </w:t>
      </w:r>
      <w:fldSimple w:instr=" STYLEREF 1 \s ">
        <w:r w:rsidR="004D76C1">
          <w:rPr>
            <w:noProof/>
          </w:rPr>
          <w:t>III</w:t>
        </w:r>
      </w:fldSimple>
      <w:r w:rsidRPr="00C97A24">
        <w:t>.</w:t>
      </w:r>
      <w:fldSimple w:instr=" SEQ Tabel \* ARABIC \s 1 ">
        <w:r w:rsidR="004D76C1">
          <w:rPr>
            <w:noProof/>
          </w:rPr>
          <w:t>2</w:t>
        </w:r>
      </w:fldSimple>
      <w:r w:rsidRPr="00C97A24">
        <w:t xml:space="preserve"> Kebutuhan Non-Fungsional</w:t>
      </w:r>
      <w:bookmarkEnd w:id="5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6062"/>
      </w:tblGrid>
      <w:tr w:rsidR="00212CE0" w:rsidRPr="00C97A24" w:rsidTr="00811ECE">
        <w:tc>
          <w:tcPr>
            <w:tcW w:w="1514"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062"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1</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Proses pemberian rekomendasi tidak berpengaruh signifikan terhadap kecepatan memunculkan halaman website kepada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2</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Tata letak rekomendasi mudah ditemukan </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3</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dinilai berguna dan bagus oleh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4</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tidak mengalihkan </w:t>
            </w:r>
            <w:r w:rsidR="00506374" w:rsidRPr="00C97A24">
              <w:rPr>
                <w:sz w:val="24"/>
                <w:lang w:val="en-GB"/>
              </w:rPr>
              <w:t>pengguna</w:t>
            </w:r>
            <w:r w:rsidRPr="00C97A24">
              <w:rPr>
                <w:sz w:val="24"/>
                <w:lang w:val="en-GB"/>
              </w:rPr>
              <w:t xml:space="preserve"> dari tujuannya semula</w:t>
            </w:r>
          </w:p>
        </w:tc>
      </w:tr>
    </w:tbl>
    <w:p w:rsidR="00F16DC6" w:rsidRPr="00C97A24" w:rsidRDefault="00F16DC6">
      <w:pPr>
        <w:spacing w:after="160" w:line="259" w:lineRule="auto"/>
        <w:rPr>
          <w:sz w:val="24"/>
          <w:lang w:val="en-GB"/>
        </w:rPr>
        <w:sectPr w:rsidR="00F16DC6" w:rsidRPr="00C97A24" w:rsidSect="000F3A8D">
          <w:footerReference w:type="default" r:id="rId21"/>
          <w:pgSz w:w="11906" w:h="16838"/>
          <w:pgMar w:top="1440" w:right="1800" w:bottom="1440" w:left="1800" w:header="720" w:footer="720" w:gutter="0"/>
          <w:pgNumType w:start="1" w:chapStyle="1"/>
          <w:cols w:space="720"/>
          <w:titlePg/>
          <w:docGrid w:linePitch="272"/>
        </w:sectPr>
      </w:pPr>
    </w:p>
    <w:p w:rsidR="00F0259A" w:rsidRPr="00C97A24" w:rsidRDefault="00F0259A" w:rsidP="00557631">
      <w:pPr>
        <w:pStyle w:val="Heading2"/>
        <w:spacing w:line="360" w:lineRule="auto"/>
        <w:rPr>
          <w:rFonts w:ascii="Times New Roman" w:hAnsi="Times New Roman"/>
        </w:rPr>
      </w:pPr>
      <w:r w:rsidRPr="00C97A24">
        <w:rPr>
          <w:rFonts w:ascii="Times New Roman" w:hAnsi="Times New Roman"/>
        </w:rPr>
        <w:lastRenderedPageBreak/>
        <w:t>Perancangan Sistem</w:t>
      </w:r>
    </w:p>
    <w:p w:rsidR="00557631" w:rsidRPr="00C97A24" w:rsidRDefault="00557631" w:rsidP="00CF1627">
      <w:pPr>
        <w:pStyle w:val="Heading3"/>
        <w:spacing w:line="360" w:lineRule="auto"/>
        <w:rPr>
          <w:rFonts w:ascii="Times New Roman" w:hAnsi="Times New Roman"/>
        </w:rPr>
      </w:pPr>
      <w:r w:rsidRPr="00C97A24">
        <w:rPr>
          <w:rFonts w:ascii="Times New Roman" w:hAnsi="Times New Roman"/>
        </w:rPr>
        <w:t>Rancangan Perilaku Sistem</w:t>
      </w:r>
    </w:p>
    <w:p w:rsidR="00705BF6" w:rsidRPr="00C97A24" w:rsidRDefault="00CF1627" w:rsidP="00705BF6">
      <w:pPr>
        <w:spacing w:line="360" w:lineRule="auto"/>
        <w:ind w:firstLine="720"/>
        <w:jc w:val="both"/>
        <w:rPr>
          <w:highlight w:val="yellow"/>
          <w:lang w:val="en-GB"/>
        </w:rPr>
      </w:pPr>
      <w:r w:rsidRPr="00C97A24">
        <w:rPr>
          <w:sz w:val="24"/>
          <w:szCs w:val="24"/>
          <w:lang w:val="en-GB"/>
        </w:rPr>
        <w:t xml:space="preserve">Perilaku sistem dimodelkan dengan menggunakan </w:t>
      </w:r>
      <w:r w:rsidRPr="00C97A24">
        <w:rPr>
          <w:i/>
          <w:sz w:val="24"/>
          <w:szCs w:val="24"/>
          <w:lang w:val="en-GB"/>
        </w:rPr>
        <w:t>activity diagram</w:t>
      </w:r>
      <w:r w:rsidRPr="00C97A24">
        <w:rPr>
          <w:sz w:val="24"/>
          <w:szCs w:val="24"/>
          <w:lang w:val="en-GB"/>
        </w:rPr>
        <w:t xml:space="preserve"> dan </w:t>
      </w:r>
      <w:r w:rsidRPr="00C97A24">
        <w:rPr>
          <w:i/>
          <w:sz w:val="24"/>
          <w:szCs w:val="24"/>
          <w:lang w:val="en-GB"/>
        </w:rPr>
        <w:t>use case diagram</w:t>
      </w:r>
      <w:r w:rsidRPr="00C97A24">
        <w:rPr>
          <w:sz w:val="24"/>
          <w:szCs w:val="24"/>
          <w:lang w:val="en-GB"/>
        </w:rPr>
        <w:t xml:space="preserve">. </w:t>
      </w:r>
      <w:r w:rsidR="00705BF6" w:rsidRPr="00C97A24">
        <w:rPr>
          <w:sz w:val="24"/>
          <w:szCs w:val="24"/>
          <w:lang w:val="en-GB"/>
        </w:rPr>
        <w:t xml:space="preserve">Use case diagram menggambarkan proses interaksi antara pengguna dan berbagai kondisi yang melibatkan pengguna pada </w:t>
      </w:r>
      <w:r w:rsidR="00705BF6" w:rsidRPr="00C97A24">
        <w:rPr>
          <w:i/>
          <w:sz w:val="24"/>
          <w:szCs w:val="24"/>
          <w:lang w:val="en-GB"/>
        </w:rPr>
        <w:t>e-commerce</w:t>
      </w:r>
      <w:r w:rsidR="00705BF6" w:rsidRPr="00C97A24">
        <w:rPr>
          <w:sz w:val="24"/>
          <w:szCs w:val="24"/>
          <w:lang w:val="en-GB"/>
        </w:rPr>
        <w:t xml:space="preserve"> penjualan produk kebutuhan harian. Use case diagram dari </w:t>
      </w:r>
      <w:r w:rsidR="00705BF6" w:rsidRPr="00C97A24">
        <w:rPr>
          <w:i/>
          <w:sz w:val="24"/>
          <w:szCs w:val="24"/>
          <w:lang w:val="en-GB"/>
        </w:rPr>
        <w:t>e-commerce</w:t>
      </w:r>
      <w:r w:rsidR="00705BF6" w:rsidRPr="00C97A24">
        <w:rPr>
          <w:sz w:val="24"/>
          <w:szCs w:val="24"/>
          <w:lang w:val="en-GB"/>
        </w:rPr>
        <w:t xml:space="preserve"> penjualan produk kebutuhan harian dapat dilihat pada </w:t>
      </w:r>
      <w:r w:rsidR="00705BF6" w:rsidRPr="00C97A24">
        <w:rPr>
          <w:sz w:val="24"/>
          <w:szCs w:val="24"/>
          <w:highlight w:val="yellow"/>
          <w:lang w:val="en-GB"/>
        </w:rPr>
        <w:t>Gambar 3.10.</w:t>
      </w:r>
    </w:p>
    <w:p w:rsidR="00705BF6" w:rsidRPr="00C97A24" w:rsidRDefault="00705BF6" w:rsidP="00705BF6">
      <w:pPr>
        <w:rPr>
          <w:highlight w:val="yellow"/>
          <w:lang w:val="en-GB"/>
        </w:rPr>
      </w:pPr>
    </w:p>
    <w:p w:rsidR="00705BF6" w:rsidRPr="00C97A24" w:rsidRDefault="00DD569F" w:rsidP="00DD569F">
      <w:pPr>
        <w:spacing w:line="360" w:lineRule="auto"/>
        <w:jc w:val="both"/>
        <w:rPr>
          <w:sz w:val="24"/>
          <w:szCs w:val="24"/>
          <w:lang w:val="en-GB"/>
        </w:rPr>
      </w:pPr>
      <w:r w:rsidRPr="00066ADB">
        <w:rPr>
          <w:noProof/>
        </w:rPr>
        <w:lastRenderedPageBreak/>
        <w:drawing>
          <wp:inline distT="0" distB="0" distL="0" distR="0" wp14:anchorId="4E3E25B5" wp14:editId="41397469">
            <wp:extent cx="5267325" cy="6632575"/>
            <wp:effectExtent l="0" t="0" r="9525" b="0"/>
            <wp:docPr id="42" name="Picture 42" descr="Z:\windows\Tugas Akhir\TA\DailyNeeds.co.id\LAPORAN\SIDANG\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Z:\windows\Tugas Akhir\TA\DailyNeeds.co.id\LAPORAN\SIDANG\Use Case Diagra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6632575"/>
                    </a:xfrm>
                    <a:prstGeom prst="rect">
                      <a:avLst/>
                    </a:prstGeom>
                    <a:noFill/>
                    <a:ln>
                      <a:noFill/>
                    </a:ln>
                  </pic:spPr>
                </pic:pic>
              </a:graphicData>
            </a:graphic>
          </wp:inline>
        </w:drawing>
      </w:r>
      <w:r w:rsidRPr="00C97A24">
        <w:rPr>
          <w:sz w:val="24"/>
          <w:szCs w:val="24"/>
          <w:lang w:val="en-GB"/>
        </w:rPr>
        <w:tab/>
      </w:r>
    </w:p>
    <w:p w:rsidR="00AF5B18" w:rsidRPr="00C97A24" w:rsidRDefault="00AC61CB" w:rsidP="00705BF6">
      <w:pPr>
        <w:spacing w:line="360" w:lineRule="auto"/>
        <w:ind w:firstLine="720"/>
        <w:jc w:val="both"/>
        <w:rPr>
          <w:sz w:val="24"/>
          <w:szCs w:val="24"/>
          <w:lang w:val="en-GB"/>
        </w:rPr>
      </w:pPr>
      <w:r w:rsidRPr="00C97A24">
        <w:rPr>
          <w:i/>
          <w:sz w:val="24"/>
          <w:szCs w:val="24"/>
          <w:lang w:val="en-GB"/>
        </w:rPr>
        <w:t>Activitiy diagram</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terdiri atas aktivitas penambahan produk baru, penambahan resep baru, mengubah data resep, mengubah data produk, pendaftaran pengguna, pembelian produk, pencarian resep, </w:t>
      </w:r>
      <w:r w:rsidR="00AF7C77" w:rsidRPr="00C97A24">
        <w:rPr>
          <w:sz w:val="24"/>
          <w:szCs w:val="24"/>
          <w:lang w:val="en-GB"/>
        </w:rPr>
        <w:t xml:space="preserve">pemberian rating, </w:t>
      </w:r>
      <w:r w:rsidRPr="00C97A24">
        <w:rPr>
          <w:sz w:val="24"/>
          <w:szCs w:val="24"/>
          <w:lang w:val="en-GB"/>
        </w:rPr>
        <w:t>men-</w:t>
      </w:r>
      <w:r w:rsidRPr="00C97A24">
        <w:rPr>
          <w:i/>
          <w:sz w:val="24"/>
          <w:szCs w:val="24"/>
          <w:lang w:val="en-GB"/>
        </w:rPr>
        <w:t>generate</w:t>
      </w:r>
      <w:r w:rsidRPr="00C97A24">
        <w:rPr>
          <w:sz w:val="24"/>
          <w:szCs w:val="24"/>
          <w:lang w:val="en-GB"/>
        </w:rPr>
        <w:t xml:space="preserve"> </w:t>
      </w:r>
      <w:r w:rsidRPr="00C97A24">
        <w:rPr>
          <w:i/>
          <w:sz w:val="24"/>
          <w:szCs w:val="24"/>
          <w:lang w:val="en-GB"/>
        </w:rPr>
        <w:t>similarity</w:t>
      </w:r>
      <w:r w:rsidRPr="00C97A24">
        <w:rPr>
          <w:sz w:val="24"/>
          <w:szCs w:val="24"/>
          <w:lang w:val="en-GB"/>
        </w:rPr>
        <w:t xml:space="preserve"> resep serta pemberian rekomendasi. </w:t>
      </w:r>
      <w:r w:rsidR="00CF1627" w:rsidRPr="00C97A24">
        <w:rPr>
          <w:i/>
          <w:sz w:val="24"/>
          <w:szCs w:val="24"/>
          <w:lang w:val="en-GB"/>
        </w:rPr>
        <w:t>Activity diagram</w:t>
      </w:r>
      <w:r w:rsidR="00CF1627" w:rsidRPr="00C97A24">
        <w:rPr>
          <w:sz w:val="24"/>
          <w:szCs w:val="24"/>
          <w:lang w:val="en-GB"/>
        </w:rPr>
        <w:t xml:space="preserve"> terkait sistem rekomendasi memodelkan </w:t>
      </w:r>
      <w:r w:rsidR="00DD6410" w:rsidRPr="00C97A24">
        <w:rPr>
          <w:sz w:val="24"/>
          <w:szCs w:val="24"/>
          <w:lang w:val="en-GB"/>
        </w:rPr>
        <w:t>proses memanfaatkan</w:t>
      </w:r>
      <w:r w:rsidR="00CF1627" w:rsidRPr="00C97A24">
        <w:rPr>
          <w:sz w:val="24"/>
          <w:szCs w:val="24"/>
          <w:lang w:val="en-GB"/>
        </w:rPr>
        <w:t xml:space="preserve"> data penyakit yan</w:t>
      </w:r>
      <w:r w:rsidR="00DD6410" w:rsidRPr="00C97A24">
        <w:rPr>
          <w:sz w:val="24"/>
          <w:szCs w:val="24"/>
          <w:lang w:val="en-GB"/>
        </w:rPr>
        <w:t xml:space="preserve">g diderita pengguna serta </w:t>
      </w:r>
      <w:r w:rsidR="00DD6410" w:rsidRPr="00C97A24">
        <w:rPr>
          <w:i/>
          <w:sz w:val="24"/>
          <w:szCs w:val="24"/>
          <w:lang w:val="en-GB"/>
        </w:rPr>
        <w:t>similarity</w:t>
      </w:r>
      <w:r w:rsidR="00DD6410" w:rsidRPr="00C97A24">
        <w:rPr>
          <w:sz w:val="24"/>
          <w:szCs w:val="24"/>
          <w:lang w:val="en-GB"/>
        </w:rPr>
        <w:t xml:space="preserve"> setiap resep untuk</w:t>
      </w:r>
      <w:r w:rsidR="00CF1627" w:rsidRPr="00C97A24">
        <w:rPr>
          <w:sz w:val="24"/>
          <w:szCs w:val="24"/>
          <w:lang w:val="en-GB"/>
        </w:rPr>
        <w:t xml:space="preserve"> penentuan rekomendasi. </w: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produk baru dapat dilihat pada </w:t>
      </w:r>
      <w:r w:rsidRPr="00C97A24">
        <w:rPr>
          <w:sz w:val="24"/>
          <w:szCs w:val="24"/>
          <w:highlight w:val="yellow"/>
          <w:lang w:val="en-GB"/>
        </w:rPr>
        <w:t>Gambar 3.10.</w:t>
      </w:r>
    </w:p>
    <w:p w:rsidR="00F14830" w:rsidRPr="00C97A24" w:rsidRDefault="00F14830" w:rsidP="00A23F10">
      <w:pPr>
        <w:spacing w:line="360" w:lineRule="auto"/>
        <w:ind w:firstLine="720"/>
        <w:jc w:val="both"/>
        <w:rPr>
          <w:sz w:val="24"/>
          <w:szCs w:val="24"/>
          <w:lang w:val="en-GB"/>
        </w:rPr>
      </w:pPr>
      <w:r w:rsidRPr="00066ADB">
        <w:rPr>
          <w:noProof/>
          <w:sz w:val="24"/>
          <w:szCs w:val="24"/>
        </w:rPr>
        <w:drawing>
          <wp:inline distT="0" distB="0" distL="0" distR="0" wp14:anchorId="5433A9F3" wp14:editId="5D0BA5E5">
            <wp:extent cx="2987040" cy="7670800"/>
            <wp:effectExtent l="0" t="0" r="3810" b="6350"/>
            <wp:docPr id="27" name="Picture 27" descr="Z:\windows\Tugas Akhir\TA\DailyNeeds.co.id\LAPORAN\SIDANG\Activity Diagram Menambahkan Produk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Tugas Akhir\TA\DailyNeeds.co.id\LAPORAN\SIDANG\Activity Diagram Menambahkan Produk Baru.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resep baru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252752">
        <w:rPr>
          <w:noProof/>
          <w:sz w:val="24"/>
          <w:szCs w:val="24"/>
        </w:rPr>
        <w:drawing>
          <wp:inline distT="0" distB="0" distL="0" distR="0" wp14:anchorId="22E81B22" wp14:editId="3D65B221">
            <wp:extent cx="2987040" cy="7670800"/>
            <wp:effectExtent l="0" t="0" r="3810" b="6350"/>
            <wp:docPr id="30" name="Picture 30" descr="Z:\windows\Tugas Akhir\TA\DailyNeeds.co.id\LAPORAN\SIDANG\Activity Diagram Menambahkan Resep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windows\Tugas Akhir\TA\DailyNeeds.co.id\LAPORAN\SIDANG\Activity Diagram Menambahkan Resep Bar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produk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C97A24">
        <w:rPr>
          <w:i/>
          <w:sz w:val="24"/>
          <w:szCs w:val="24"/>
          <w:lang w:val="en-GB"/>
        </w:rPr>
        <w:object w:dxaOrig="477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37.6pt;height:604.8pt" o:ole="">
            <v:imagedata r:id="rId25" o:title=""/>
          </v:shape>
          <o:OLEObject Type="Embed" ProgID="Visio.Drawing.11" ShapeID="_x0000_i1033" DrawAspect="Content" ObjectID="_1500199449" r:id="rId26"/>
        </w:objec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resep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252752">
        <w:rPr>
          <w:noProof/>
          <w:sz w:val="24"/>
          <w:szCs w:val="24"/>
        </w:rPr>
        <w:drawing>
          <wp:inline distT="0" distB="0" distL="0" distR="0" wp14:anchorId="016F8079" wp14:editId="2DA04553">
            <wp:extent cx="2987040" cy="7670800"/>
            <wp:effectExtent l="0" t="0" r="3810" b="6350"/>
            <wp:docPr id="33" name="Picture 33" descr="Z:\windows\Tugas Akhir\TA\DailyNeeds.co.id\LAPORAN\SIDANG\Activity Diagram Mengubah Data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Z:\windows\Tugas Akhir\TA\DailyNeeds.co.id\LAPORAN\SIDANG\Activity Diagram Mengubah Data Resep.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daftaran pengguna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252752">
        <w:rPr>
          <w:noProof/>
          <w:sz w:val="24"/>
          <w:szCs w:val="24"/>
        </w:rPr>
        <w:drawing>
          <wp:inline distT="0" distB="0" distL="0" distR="0" wp14:anchorId="789050CD" wp14:editId="5378B109">
            <wp:extent cx="2987040" cy="5842000"/>
            <wp:effectExtent l="0" t="0" r="3810" b="6350"/>
            <wp:docPr id="34" name="Picture 34" descr="Z:\windows\Tugas Akhir\TA\DailyNeeds.co.id\LAPORAN\SIDANG\Activity Diagram Pendaftara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windows\Tugas Akhir\TA\DailyNeeds.co.id\LAPORAN\SIDANG\Activity Diagram Pendaftaran Pengguna.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7040" cy="58420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pembelian produk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582C7F5C" wp14:editId="3E1EC523">
            <wp:extent cx="2987040" cy="8483600"/>
            <wp:effectExtent l="0" t="0" r="3810" b="0"/>
            <wp:docPr id="35" name="Picture 35" descr="Z:\windows\Tugas Akhir\TA\DailyNeeds.co.id\LAPORAN\SIDANG\Activity Diagram Pembeli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windows\Tugas Akhir\TA\DailyNeeds.co.id\LAPORAN\SIDANG\Activity Diagram Pembelian Produk.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7040" cy="84836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carian resep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3D7DABF4" wp14:editId="193A7A1F">
            <wp:extent cx="2997200" cy="8554720"/>
            <wp:effectExtent l="0" t="0" r="0" b="0"/>
            <wp:docPr id="36" name="Picture 36" descr="Z:\windows\Tugas Akhir\TA\DailyNeeds.co.id\LAPORAN\SIDANG\Activity Diagram Pencarian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indows\Tugas Akhir\TA\DailyNeeds.co.id\LAPORAN\SIDANG\Activity Diagram Pencarian Resep.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97200" cy="8554720"/>
                    </a:xfrm>
                    <a:prstGeom prst="rect">
                      <a:avLst/>
                    </a:prstGeom>
                    <a:noFill/>
                    <a:ln>
                      <a:noFill/>
                    </a:ln>
                  </pic:spPr>
                </pic:pic>
              </a:graphicData>
            </a:graphic>
          </wp:inline>
        </w:drawing>
      </w:r>
    </w:p>
    <w:p w:rsidR="0050594D" w:rsidRPr="00C97A24" w:rsidRDefault="0050594D" w:rsidP="0050594D">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mberian rating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drawing>
          <wp:inline distT="0" distB="0" distL="0" distR="0" wp14:anchorId="736BBFDD" wp14:editId="07AC81DE">
            <wp:extent cx="2987040" cy="7193280"/>
            <wp:effectExtent l="0" t="0" r="3810" b="7620"/>
            <wp:docPr id="38" name="Picture 38" descr="Z:\windows\Tugas Akhir\TA\DailyNeeds.co.id\LAPORAN\SIDANG\Activity Diagram Memberi 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Z:\windows\Tugas Akhir\TA\DailyNeeds.co.id\LAPORAN\SIDANG\Activity Diagram Memberi Rating.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87040" cy="719328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F5B18" w:rsidRPr="00C97A24" w:rsidRDefault="00AF5B18" w:rsidP="00B10D12">
      <w:pPr>
        <w:spacing w:line="360" w:lineRule="auto"/>
        <w:ind w:firstLine="720"/>
        <w:jc w:val="both"/>
        <w:rPr>
          <w:sz w:val="24"/>
          <w:szCs w:val="24"/>
          <w:lang w:val="en-GB"/>
        </w:rPr>
      </w:pPr>
    </w:p>
    <w:p w:rsidR="00B10D12" w:rsidRPr="00C97A24" w:rsidRDefault="00B10D12" w:rsidP="00B10D12">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w:t>
      </w:r>
      <w:r w:rsidR="00AF5B18" w:rsidRPr="00C97A24">
        <w:rPr>
          <w:sz w:val="24"/>
          <w:szCs w:val="24"/>
          <w:lang w:val="en-GB"/>
        </w:rPr>
        <w:t xml:space="preserve">dari proses </w:t>
      </w:r>
      <w:r w:rsidR="00AF5B18" w:rsidRPr="00C97A24">
        <w:rPr>
          <w:i/>
          <w:sz w:val="24"/>
          <w:szCs w:val="24"/>
          <w:lang w:val="en-GB"/>
        </w:rPr>
        <w:t>generate</w:t>
      </w:r>
      <w:r w:rsidR="00DD6410" w:rsidRPr="00C97A24">
        <w:rPr>
          <w:i/>
          <w:sz w:val="24"/>
          <w:szCs w:val="24"/>
          <w:lang w:val="en-GB"/>
        </w:rPr>
        <w:t xml:space="preserve"> similarity</w:t>
      </w:r>
      <w:r w:rsidR="00DD6410" w:rsidRPr="00C97A24">
        <w:rPr>
          <w:sz w:val="24"/>
          <w:szCs w:val="24"/>
          <w:lang w:val="en-GB"/>
        </w:rPr>
        <w:t xml:space="preserve"> </w:t>
      </w:r>
      <w:r w:rsidR="00AF5B18" w:rsidRPr="00C97A24">
        <w:rPr>
          <w:sz w:val="24"/>
          <w:szCs w:val="24"/>
          <w:lang w:val="en-GB"/>
        </w:rPr>
        <w:t xml:space="preserve">untuk seluruh </w:t>
      </w:r>
      <w:r w:rsidR="00DD6410" w:rsidRPr="00C97A24">
        <w:rPr>
          <w:sz w:val="24"/>
          <w:szCs w:val="24"/>
          <w:lang w:val="en-GB"/>
        </w:rPr>
        <w:t>resep</w:t>
      </w:r>
      <w:r w:rsidRPr="00C97A24">
        <w:rPr>
          <w:sz w:val="24"/>
          <w:szCs w:val="24"/>
          <w:lang w:val="en-GB"/>
        </w:rPr>
        <w:t xml:space="preserve"> dapat dilihat pada </w:t>
      </w:r>
      <w:r w:rsidRPr="00C97A24">
        <w:rPr>
          <w:sz w:val="24"/>
          <w:szCs w:val="24"/>
          <w:highlight w:val="yellow"/>
          <w:lang w:val="en-GB"/>
        </w:rPr>
        <w:t>Gambar 3.10.</w:t>
      </w:r>
    </w:p>
    <w:p w:rsidR="00B10D12" w:rsidRPr="00C97A24" w:rsidRDefault="00AF5B18" w:rsidP="00B10D12">
      <w:pPr>
        <w:spacing w:line="360" w:lineRule="auto"/>
        <w:ind w:firstLine="720"/>
        <w:jc w:val="both"/>
        <w:rPr>
          <w:sz w:val="24"/>
          <w:szCs w:val="24"/>
          <w:lang w:val="en-GB"/>
        </w:rPr>
      </w:pPr>
      <w:r w:rsidRPr="00C97A24">
        <w:rPr>
          <w:noProof/>
          <w:sz w:val="24"/>
          <w:szCs w:val="24"/>
        </w:rPr>
        <w:lastRenderedPageBreak/>
        <w:drawing>
          <wp:inline distT="0" distB="0" distL="0" distR="0" wp14:anchorId="7FFEC96F" wp14:editId="6C829278">
            <wp:extent cx="2987040" cy="4307840"/>
            <wp:effectExtent l="0" t="0" r="3810" b="0"/>
            <wp:docPr id="26" name="Picture 26" descr="Z:\windows\Tugas Akhir\TA\DailyNeeds.co.id\LAPORAN\SIDANG\Activity Diagram Generate Similarity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Activity Diagram Generate Similarity Resep.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7040" cy="4307840"/>
                    </a:xfrm>
                    <a:prstGeom prst="rect">
                      <a:avLst/>
                    </a:prstGeom>
                    <a:noFill/>
                    <a:ln>
                      <a:noFill/>
                    </a:ln>
                  </pic:spPr>
                </pic:pic>
              </a:graphicData>
            </a:graphic>
          </wp:inline>
        </w:drawing>
      </w:r>
    </w:p>
    <w:p w:rsidR="00E841B3" w:rsidRPr="00C97A24" w:rsidRDefault="00E841B3" w:rsidP="00CF1627">
      <w:pPr>
        <w:spacing w:line="360" w:lineRule="auto"/>
        <w:ind w:firstLine="720"/>
        <w:jc w:val="both"/>
        <w:rPr>
          <w:sz w:val="24"/>
          <w:szCs w:val="24"/>
          <w:lang w:val="en-GB"/>
        </w:rPr>
      </w:pPr>
      <w:r w:rsidRPr="00C97A24">
        <w:rPr>
          <w:i/>
          <w:sz w:val="24"/>
          <w:szCs w:val="24"/>
          <w:lang w:val="en-GB"/>
        </w:rPr>
        <w:t>Activity diagram</w:t>
      </w:r>
      <w:r w:rsidR="001E2B16" w:rsidRPr="00C97A24">
        <w:rPr>
          <w:sz w:val="24"/>
          <w:szCs w:val="24"/>
          <w:lang w:val="en-GB"/>
        </w:rPr>
        <w:t xml:space="preserve"> </w:t>
      </w:r>
      <w:r w:rsidR="00AF5B18" w:rsidRPr="00C97A24">
        <w:rPr>
          <w:sz w:val="24"/>
          <w:szCs w:val="24"/>
          <w:lang w:val="en-GB"/>
        </w:rPr>
        <w:t xml:space="preserve">dari proses </w:t>
      </w:r>
      <w:r w:rsidR="001E2B16" w:rsidRPr="00C97A24">
        <w:rPr>
          <w:sz w:val="24"/>
          <w:szCs w:val="24"/>
          <w:lang w:val="en-GB"/>
        </w:rPr>
        <w:t>penentuan rekomendasi</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DD6410" w:rsidRPr="00C97A24" w:rsidRDefault="00D45ED6" w:rsidP="00E841B3">
      <w:pPr>
        <w:rPr>
          <w:lang w:val="en-GB"/>
        </w:rPr>
      </w:pPr>
      <w:r w:rsidRPr="00066ADB">
        <w:rPr>
          <w:noProof/>
        </w:rPr>
        <w:lastRenderedPageBreak/>
        <w:drawing>
          <wp:inline distT="0" distB="0" distL="0" distR="0" wp14:anchorId="6839FC34" wp14:editId="138D456A">
            <wp:extent cx="4297680" cy="7802880"/>
            <wp:effectExtent l="0" t="0" r="7620" b="7620"/>
            <wp:docPr id="25" name="Picture 25" descr="Z:\windows\Tugas Akhir\TA\DailyNeeds.co.id\LAPORAN\SIDANG\Activity Diagram Penentuan Rekomend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Activity Diagram Penentuan Rekomendasi.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7680" cy="7802880"/>
                    </a:xfrm>
                    <a:prstGeom prst="rect">
                      <a:avLst/>
                    </a:prstGeom>
                    <a:noFill/>
                    <a:ln>
                      <a:noFill/>
                    </a:ln>
                  </pic:spPr>
                </pic:pic>
              </a:graphicData>
            </a:graphic>
          </wp:inline>
        </w:drawing>
      </w:r>
    </w:p>
    <w:p w:rsidR="001E2B16" w:rsidRPr="00C97A24" w:rsidRDefault="001E2B16" w:rsidP="00E841B3">
      <w:pPr>
        <w:rPr>
          <w:lang w:val="en-GB"/>
        </w:rPr>
      </w:pPr>
    </w:p>
    <w:p w:rsidR="00557631" w:rsidRPr="00C97A24" w:rsidRDefault="00557631" w:rsidP="00557631">
      <w:pPr>
        <w:rPr>
          <w:lang w:val="en-GB"/>
        </w:rPr>
      </w:pPr>
    </w:p>
    <w:p w:rsidR="00557631" w:rsidRPr="00C97A24" w:rsidRDefault="00557631" w:rsidP="00F0259A">
      <w:pPr>
        <w:pStyle w:val="Heading3"/>
        <w:rPr>
          <w:rFonts w:ascii="Times New Roman" w:hAnsi="Times New Roman"/>
        </w:rPr>
      </w:pPr>
      <w:r w:rsidRPr="00C97A24">
        <w:rPr>
          <w:rFonts w:ascii="Times New Roman" w:hAnsi="Times New Roman"/>
        </w:rPr>
        <w:lastRenderedPageBreak/>
        <w:t>Rancangan Interaksi</w:t>
      </w:r>
    </w:p>
    <w:p w:rsidR="001E2B16" w:rsidRPr="00C97A24" w:rsidRDefault="001E2B16" w:rsidP="001E2B16">
      <w:pPr>
        <w:spacing w:line="360" w:lineRule="auto"/>
        <w:ind w:firstLine="720"/>
        <w:jc w:val="both"/>
        <w:rPr>
          <w:sz w:val="24"/>
          <w:szCs w:val="24"/>
          <w:lang w:val="en-GB"/>
        </w:rPr>
      </w:pPr>
      <w:r w:rsidRPr="00C97A24">
        <w:rPr>
          <w:sz w:val="24"/>
          <w:szCs w:val="24"/>
          <w:lang w:val="en-GB"/>
        </w:rPr>
        <w:t xml:space="preserve">Interaksi antar entitas yang ada pada e-commerce penjualan produk kebutuhan harian dapat dimodelkan dengan menggunakan sequence diagram. Sequence diagram dari proses penentuan rekomendasi pada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2C1BB5" w:rsidRPr="00C97A24" w:rsidRDefault="00557631" w:rsidP="00557631">
      <w:pPr>
        <w:rPr>
          <w:highlight w:val="yellow"/>
          <w:lang w:val="en-GB"/>
        </w:rPr>
      </w:pPr>
      <w:r w:rsidRPr="00C97A24">
        <w:rPr>
          <w:highlight w:val="yellow"/>
          <w:lang w:val="en-GB"/>
        </w:rPr>
        <w:t>Sequence Diagram</w:t>
      </w:r>
    </w:p>
    <w:p w:rsidR="002C1BB5" w:rsidRPr="00C97A24" w:rsidRDefault="002C1BB5" w:rsidP="00557631">
      <w:pPr>
        <w:rPr>
          <w:highlight w:val="yellow"/>
          <w:lang w:val="en-GB"/>
        </w:rPr>
      </w:pPr>
      <w:r w:rsidRPr="00066ADB">
        <w:rPr>
          <w:noProof/>
        </w:rPr>
        <w:drawing>
          <wp:inline distT="0" distB="0" distL="0" distR="0" wp14:anchorId="2DACA3EA" wp14:editId="53190885">
            <wp:extent cx="5267325" cy="4559300"/>
            <wp:effectExtent l="0" t="0" r="9525" b="0"/>
            <wp:docPr id="45" name="Picture 45" descr="Z:\windows\Tugas Akhir\TA\DailyNeeds.co.id\LAPORAN\SIDANG\Sequence 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Z:\windows\Tugas Akhir\TA\DailyNeeds.co.id\LAPORAN\SIDANG\Sequence Diagram Login Adm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2C1BB5" w:rsidRPr="00C97A24" w:rsidRDefault="002C1BB5" w:rsidP="00557631">
      <w:pPr>
        <w:rPr>
          <w:highlight w:val="yellow"/>
          <w:lang w:val="en-GB"/>
        </w:rPr>
      </w:pPr>
      <w:r w:rsidRPr="00066ADB">
        <w:rPr>
          <w:noProof/>
        </w:rPr>
        <w:lastRenderedPageBreak/>
        <w:drawing>
          <wp:inline distT="0" distB="0" distL="0" distR="0" wp14:anchorId="0268BF38" wp14:editId="077C8636">
            <wp:extent cx="5267325" cy="5138420"/>
            <wp:effectExtent l="0" t="0" r="9525" b="5080"/>
            <wp:docPr id="46" name="Picture 46" descr="Z:\windows\Tugas Akhir\TA\DailyNeeds.co.id\LAPORAN\SIDANG\Sequence Diagram Menambahkan Produk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Z:\windows\Tugas Akhir\TA\DailyNeeds.co.id\LAPORAN\SIDANG\Sequence Diagram Menambahkan Produk Baru.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5138420"/>
                    </a:xfrm>
                    <a:prstGeom prst="rect">
                      <a:avLst/>
                    </a:prstGeom>
                    <a:noFill/>
                    <a:ln>
                      <a:noFill/>
                    </a:ln>
                  </pic:spPr>
                </pic:pic>
              </a:graphicData>
            </a:graphic>
          </wp:inline>
        </w:drawing>
      </w:r>
      <w:r w:rsidRPr="00066ADB">
        <w:rPr>
          <w:noProof/>
        </w:rPr>
        <w:lastRenderedPageBreak/>
        <w:drawing>
          <wp:inline distT="0" distB="0" distL="0" distR="0" wp14:anchorId="4F35884E" wp14:editId="53BAFC21">
            <wp:extent cx="5267325" cy="5074285"/>
            <wp:effectExtent l="0" t="0" r="9525" b="0"/>
            <wp:docPr id="47" name="Picture 47" descr="Z:\windows\Tugas Akhir\TA\DailyNeeds.co.id\LAPORAN\SIDANG\Sequence Diagram Menambahkan Resep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Z:\windows\Tugas Akhir\TA\DailyNeeds.co.id\LAPORAN\SIDANG\Sequence Diagram Menambahkan Resep Baru.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5074285"/>
                    </a:xfrm>
                    <a:prstGeom prst="rect">
                      <a:avLst/>
                    </a:prstGeom>
                    <a:noFill/>
                    <a:ln>
                      <a:noFill/>
                    </a:ln>
                  </pic:spPr>
                </pic:pic>
              </a:graphicData>
            </a:graphic>
          </wp:inline>
        </w:drawing>
      </w:r>
    </w:p>
    <w:p w:rsidR="007F223E" w:rsidRPr="00C97A24" w:rsidRDefault="007F223E" w:rsidP="00557631">
      <w:pPr>
        <w:rPr>
          <w:highlight w:val="yellow"/>
          <w:lang w:val="en-GB"/>
        </w:rPr>
      </w:pPr>
      <w:r w:rsidRPr="00066ADB">
        <w:rPr>
          <w:noProof/>
        </w:rPr>
        <w:lastRenderedPageBreak/>
        <w:drawing>
          <wp:inline distT="0" distB="0" distL="0" distR="0" wp14:anchorId="47676CCF" wp14:editId="65C60D79">
            <wp:extent cx="5266690" cy="5139055"/>
            <wp:effectExtent l="0" t="0" r="0" b="4445"/>
            <wp:docPr id="1" name="Picture 1" descr="Z:\windows\Tugas Akhir\TA\DailyNeeds.co.id\LAPORAN\SIDANG\Sequence Diagram Mengubah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Sequence Diagram Mengubah Data Produk.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7F223E" w:rsidRPr="00C97A24" w:rsidRDefault="007F223E" w:rsidP="00557631">
      <w:pPr>
        <w:rPr>
          <w:highlight w:val="yellow"/>
          <w:lang w:val="en-GB"/>
        </w:rPr>
      </w:pPr>
    </w:p>
    <w:p w:rsidR="007F223E" w:rsidRPr="00C97A24" w:rsidRDefault="007F223E" w:rsidP="00557631">
      <w:pPr>
        <w:rPr>
          <w:highlight w:val="yellow"/>
          <w:lang w:val="en-GB"/>
        </w:rPr>
      </w:pPr>
      <w:r w:rsidRPr="00066ADB">
        <w:rPr>
          <w:noProof/>
        </w:rPr>
        <w:lastRenderedPageBreak/>
        <w:drawing>
          <wp:inline distT="0" distB="0" distL="0" distR="0" wp14:anchorId="79FFD7B6" wp14:editId="67034B83">
            <wp:extent cx="5266690" cy="5139055"/>
            <wp:effectExtent l="0" t="0" r="0" b="4445"/>
            <wp:docPr id="7" name="Picture 7" descr="Z:\windows\Tugas Akhir\TA\DailyNeeds.co.id\LAPORAN\SIDANG\Sequence Diagram Mengubah Data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Sequence Diagram Mengubah Data Resep.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557631" w:rsidRPr="00C97A24" w:rsidRDefault="004951D4" w:rsidP="00557631">
      <w:pPr>
        <w:rPr>
          <w:lang w:val="en-GB"/>
        </w:rPr>
      </w:pPr>
      <w:r w:rsidRPr="00066ADB">
        <w:rPr>
          <w:noProof/>
        </w:rPr>
        <w:lastRenderedPageBreak/>
        <w:drawing>
          <wp:inline distT="0" distB="0" distL="0" distR="0" wp14:anchorId="0474DE19" wp14:editId="12792214">
            <wp:extent cx="5267325" cy="4559300"/>
            <wp:effectExtent l="0" t="0" r="9525" b="0"/>
            <wp:docPr id="43" name="Picture 43" descr="Z:\windows\Tugas Akhir\TA\DailyNeeds.co.id\LAPORAN\SIDANG\Sequence Diagram Pendaftaran Pengg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Z:\windows\Tugas Akhir\TA\DailyNeeds.co.id\LAPORAN\SIDANG\Sequence Diagram Pendaftaran Pengguna.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557631" w:rsidRPr="00C97A24" w:rsidRDefault="007F223E" w:rsidP="00557631">
      <w:pPr>
        <w:rPr>
          <w:lang w:val="en-GB"/>
        </w:rPr>
      </w:pPr>
      <w:r w:rsidRPr="00C97A24">
        <w:rPr>
          <w:noProof/>
        </w:rPr>
        <w:drawing>
          <wp:inline distT="0" distB="0" distL="0" distR="0" wp14:anchorId="4C1D0732" wp14:editId="10A9F045">
            <wp:extent cx="5266690" cy="3520440"/>
            <wp:effectExtent l="0" t="0" r="0" b="3810"/>
            <wp:docPr id="22" name="Picture 22" descr="Z:\windows\Tugas Akhir\TA\DailyNeeds.co.id\LAPORAN\SIDANG\Sequence Diagram Pembelian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windows\Tugas Akhir\TA\DailyNeeds.co.id\LAPORAN\SIDANG\Sequence Diagram Pembelian Produk.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6690" cy="35204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62733825" wp14:editId="793DBC4E">
            <wp:extent cx="5266690" cy="3794760"/>
            <wp:effectExtent l="0" t="0" r="0" b="0"/>
            <wp:docPr id="23" name="Picture 23" descr="Z:\windows\Tugas Akhir\TA\DailyNeeds.co.id\LAPORAN\SIDANG\Sequence Diagram Pencarian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windows\Tugas Akhir\TA\DailyNeeds.co.id\LAPORAN\SIDANG\Sequence Diagram Pencarian Resep.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690" cy="3794760"/>
                    </a:xfrm>
                    <a:prstGeom prst="rect">
                      <a:avLst/>
                    </a:prstGeom>
                    <a:noFill/>
                    <a:ln>
                      <a:noFill/>
                    </a:ln>
                  </pic:spPr>
                </pic:pic>
              </a:graphicData>
            </a:graphic>
          </wp:inline>
        </w:drawing>
      </w:r>
    </w:p>
    <w:p w:rsidR="007F223E" w:rsidRPr="00C97A24" w:rsidRDefault="007F223E" w:rsidP="00557631">
      <w:pPr>
        <w:rPr>
          <w:lang w:val="en-GB"/>
        </w:rPr>
      </w:pPr>
      <w:r w:rsidRPr="00C97A24">
        <w:rPr>
          <w:noProof/>
        </w:rPr>
        <w:drawing>
          <wp:inline distT="0" distB="0" distL="0" distR="0" wp14:anchorId="506DE682" wp14:editId="2330F1E7">
            <wp:extent cx="5266690" cy="3977640"/>
            <wp:effectExtent l="0" t="0" r="0" b="3810"/>
            <wp:docPr id="24" name="Picture 24" descr="Z:\windows\Tugas Akhir\TA\DailyNeeds.co.id\LAPORAN\SIDANG\Sequence Diagram Memberi R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windows\Tugas Akhir\TA\DailyNeeds.co.id\LAPORAN\SIDANG\Sequence Diagram Memberi Rating.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690" cy="39776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27BCFB3E" wp14:editId="17FF4893">
            <wp:extent cx="5266690" cy="4032250"/>
            <wp:effectExtent l="0" t="0" r="0" b="6350"/>
            <wp:docPr id="28" name="Picture 28" descr="Z:\windows\Tugas Akhir\TA\DailyNeeds.co.id\LAPORAN\SIDANG\Sequence Diagram Generate Simil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Sequence Diagram Generate Similarity.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6690" cy="403225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378FFB15" wp14:editId="29A019A4">
            <wp:extent cx="5266690" cy="5769610"/>
            <wp:effectExtent l="0" t="0" r="0" b="2540"/>
            <wp:docPr id="29" name="Picture 29" descr="Z:\windows\Tugas Akhir\TA\DailyNeeds.co.id\LAPORAN\SIDANG\Sequence Diagram Penentuan Rekomend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Sequence Diagram Penentuan Rekomendasi.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6690" cy="5769610"/>
                    </a:xfrm>
                    <a:prstGeom prst="rect">
                      <a:avLst/>
                    </a:prstGeom>
                    <a:noFill/>
                    <a:ln>
                      <a:noFill/>
                    </a:ln>
                  </pic:spPr>
                </pic:pic>
              </a:graphicData>
            </a:graphic>
          </wp:inline>
        </w:drawing>
      </w:r>
    </w:p>
    <w:p w:rsidR="0097710F" w:rsidRPr="00C97A24" w:rsidRDefault="0097710F" w:rsidP="00F0259A">
      <w:pPr>
        <w:pStyle w:val="Heading3"/>
        <w:rPr>
          <w:rFonts w:ascii="Times New Roman" w:hAnsi="Times New Roman"/>
        </w:rPr>
      </w:pPr>
      <w:r w:rsidRPr="00C97A24">
        <w:rPr>
          <w:rFonts w:ascii="Times New Roman" w:hAnsi="Times New Roman"/>
        </w:rPr>
        <w:t>Rancangan Basis Data</w:t>
      </w:r>
    </w:p>
    <w:p w:rsidR="007C2C99" w:rsidRPr="00C97A24" w:rsidRDefault="0097710F" w:rsidP="00E841B3">
      <w:pPr>
        <w:pStyle w:val="Heading4"/>
        <w:spacing w:line="360" w:lineRule="auto"/>
        <w:rPr>
          <w:rFonts w:ascii="Times New Roman" w:hAnsi="Times New Roman"/>
        </w:rPr>
      </w:pPr>
      <w:r w:rsidRPr="00C97A24">
        <w:rPr>
          <w:rFonts w:ascii="Times New Roman" w:hAnsi="Times New Roman"/>
        </w:rPr>
        <w:t>Entity Relationship Diagram</w:t>
      </w:r>
    </w:p>
    <w:p w:rsidR="00F16DC6" w:rsidRPr="00C97A24" w:rsidRDefault="0097710F" w:rsidP="00EB44D3">
      <w:pPr>
        <w:spacing w:line="360" w:lineRule="auto"/>
        <w:ind w:firstLine="720"/>
        <w:jc w:val="both"/>
        <w:rPr>
          <w:sz w:val="24"/>
          <w:szCs w:val="24"/>
          <w:lang w:val="en-GB"/>
        </w:rPr>
      </w:pPr>
      <w:r w:rsidRPr="00C97A24">
        <w:rPr>
          <w:sz w:val="24"/>
          <w:szCs w:val="24"/>
          <w:lang w:val="en-GB"/>
        </w:rPr>
        <w:t xml:space="preserve">ERD merupakan cara untuk mengorganisasikan data di mana diagram ini akan memperlihatkan hubungan entitas yang terdapat di dalam sistem E-R yang di usulkan untuk sistem yang akan di bangun. Hubungan entitas yang terdapat di dalam sistem E-R </w:t>
      </w:r>
      <w:r w:rsidR="00DE3C16" w:rsidRPr="00C97A24">
        <w:rPr>
          <w:sz w:val="24"/>
          <w:szCs w:val="24"/>
          <w:lang w:val="en-GB"/>
        </w:rPr>
        <w:t xml:space="preserve">dari </w:t>
      </w:r>
      <w:r w:rsidR="00DE3C16" w:rsidRPr="00C97A24">
        <w:rPr>
          <w:i/>
          <w:sz w:val="24"/>
          <w:szCs w:val="24"/>
          <w:lang w:val="en-GB"/>
        </w:rPr>
        <w:t>e-commerce</w:t>
      </w:r>
      <w:r w:rsidR="00DE3C16" w:rsidRPr="00C97A24">
        <w:rPr>
          <w:sz w:val="24"/>
          <w:szCs w:val="24"/>
          <w:lang w:val="en-GB"/>
        </w:rPr>
        <w:t xml:space="preserve"> penjualan produk kebutuhan harian </w:t>
      </w:r>
      <w:r w:rsidR="007C2C99" w:rsidRPr="00C97A24">
        <w:rPr>
          <w:sz w:val="24"/>
          <w:szCs w:val="24"/>
          <w:lang w:val="en-GB"/>
        </w:rPr>
        <w:t>sebelum menerapkan sistem rekomendasi</w:t>
      </w:r>
      <w:r w:rsidR="003E5EB8" w:rsidRPr="00C97A24">
        <w:rPr>
          <w:sz w:val="24"/>
          <w:szCs w:val="24"/>
          <w:lang w:val="en-GB"/>
        </w:rPr>
        <w:t xml:space="preserve"> dapat di</w:t>
      </w:r>
      <w:r w:rsidRPr="00C97A24">
        <w:rPr>
          <w:sz w:val="24"/>
          <w:szCs w:val="24"/>
          <w:lang w:val="en-GB"/>
        </w:rPr>
        <w:t xml:space="preserve">lihat pada gambar </w:t>
      </w:r>
      <w:r w:rsidRPr="00C97A24">
        <w:rPr>
          <w:sz w:val="24"/>
          <w:szCs w:val="24"/>
          <w:highlight w:val="yellow"/>
          <w:lang w:val="en-GB"/>
        </w:rPr>
        <w:t>3.10</w:t>
      </w:r>
      <w:r w:rsidRPr="00C97A24">
        <w:rPr>
          <w:sz w:val="24"/>
          <w:szCs w:val="24"/>
          <w:lang w:val="en-GB"/>
        </w:rPr>
        <w:t xml:space="preserve"> berikut ini :</w:t>
      </w:r>
    </w:p>
    <w:p w:rsidR="004D0548" w:rsidRPr="00C97A24" w:rsidRDefault="004D0548" w:rsidP="004D0548">
      <w:pPr>
        <w:spacing w:line="360" w:lineRule="auto"/>
        <w:ind w:firstLine="720"/>
        <w:rPr>
          <w:sz w:val="24"/>
          <w:szCs w:val="24"/>
          <w:lang w:val="en-GB"/>
        </w:rPr>
      </w:pPr>
      <w:r w:rsidRPr="00C97A24">
        <w:rPr>
          <w:sz w:val="24"/>
          <w:szCs w:val="24"/>
          <w:highlight w:val="yellow"/>
          <w:lang w:val="en-GB"/>
        </w:rPr>
        <w:t>E-R DIAGRAM SEBELUM REKOMENDASI</w:t>
      </w:r>
    </w:p>
    <w:p w:rsidR="00603EEC" w:rsidRPr="00C97A24" w:rsidRDefault="00603EEC" w:rsidP="00603EEC">
      <w:pPr>
        <w:spacing w:line="360" w:lineRule="auto"/>
        <w:rPr>
          <w:sz w:val="24"/>
          <w:szCs w:val="24"/>
          <w:lang w:val="en-GB"/>
        </w:rPr>
      </w:pPr>
      <w:r w:rsidRPr="00066ADB">
        <w:rPr>
          <w:noProof/>
          <w:sz w:val="24"/>
          <w:szCs w:val="24"/>
        </w:rPr>
        <w:lastRenderedPageBreak/>
        <w:drawing>
          <wp:inline distT="0" distB="0" distL="0" distR="0" wp14:anchorId="7E046737" wp14:editId="09F8A37E">
            <wp:extent cx="5266690" cy="3383280"/>
            <wp:effectExtent l="0" t="0" r="0" b="7620"/>
            <wp:docPr id="6" name="Picture 6" descr="Z:\windows\Tugas Akhir\TA\DailyNeeds.co.id\LAPORAN\SIDANG\E-R Diagram Bef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E-R Diagram Befor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6690" cy="3383280"/>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7C2C99" w:rsidRPr="00C97A24" w:rsidRDefault="007C2C99" w:rsidP="00DE3C16">
      <w:pPr>
        <w:spacing w:line="360" w:lineRule="auto"/>
        <w:jc w:val="both"/>
      </w:pPr>
      <w:r w:rsidRPr="00C97A24">
        <w:rPr>
          <w:sz w:val="24"/>
        </w:rPr>
        <w:t xml:space="preserve">Kamus data ERD berisi semua entitas serta atribut-atribut yang terkandung dalam ERD. Setiap atribut yang ada dalam sebuah entitas dapat dituliskan dalam kamus ERD ini. Adapun kamus data dari ERD diatas adalah : </w:t>
      </w:r>
    </w:p>
    <w:p w:rsidR="00AF676A" w:rsidRPr="00AF676A" w:rsidRDefault="00AF676A" w:rsidP="00AF676A">
      <w:pPr>
        <w:pStyle w:val="ListParagraph"/>
        <w:numPr>
          <w:ilvl w:val="0"/>
          <w:numId w:val="28"/>
        </w:numPr>
        <w:rPr>
          <w:rFonts w:cs="Times New Roman"/>
        </w:rPr>
      </w:pPr>
      <w:r w:rsidRPr="00AF676A">
        <w:rPr>
          <w:rFonts w:cs="Times New Roman"/>
          <w:lang w:val="en-US"/>
        </w:rPr>
        <w:t>Customer : {customer_id, customer_name,  customer_email, customer_address, customer_hp, customer_birthdate, customer_username, customer_password}</w:t>
      </w:r>
    </w:p>
    <w:p w:rsidR="00AF676A" w:rsidRPr="00AF676A" w:rsidRDefault="00AF676A" w:rsidP="00AF676A">
      <w:pPr>
        <w:pStyle w:val="ListParagraph"/>
        <w:numPr>
          <w:ilvl w:val="0"/>
          <w:numId w:val="28"/>
        </w:numPr>
        <w:rPr>
          <w:rFonts w:cs="Times New Roman"/>
        </w:rPr>
      </w:pPr>
      <w:r w:rsidRPr="00AF676A">
        <w:rPr>
          <w:rFonts w:cs="Times New Roman"/>
          <w:lang w:val="en-US"/>
        </w:rPr>
        <w:t>Product : {product_id, product_name, product_brand, product_image, product_type</w:t>
      </w:r>
      <w:r w:rsidR="00CB5081">
        <w:rPr>
          <w:rFonts w:cs="Times New Roman"/>
          <w:lang w:val="en-US"/>
        </w:rPr>
        <w:t>, product_size, product_price</w:t>
      </w:r>
      <w:r w:rsidRPr="00AF676A">
        <w:rPr>
          <w:rFonts w:cs="Times New Roman"/>
          <w:lang w:val="en-US"/>
        </w:rPr>
        <w:t>}</w:t>
      </w:r>
    </w:p>
    <w:p w:rsidR="00AF676A" w:rsidRPr="00AF676A" w:rsidRDefault="00AF676A" w:rsidP="00AF676A">
      <w:pPr>
        <w:pStyle w:val="ListParagraph"/>
        <w:numPr>
          <w:ilvl w:val="0"/>
          <w:numId w:val="28"/>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7C2C99" w:rsidRPr="00C97A24" w:rsidRDefault="007C2C99" w:rsidP="004D0548">
      <w:pPr>
        <w:spacing w:line="360" w:lineRule="auto"/>
        <w:ind w:firstLine="720"/>
        <w:rPr>
          <w:sz w:val="24"/>
          <w:szCs w:val="24"/>
          <w:lang w:val="en-GB"/>
        </w:rPr>
      </w:pPr>
    </w:p>
    <w:p w:rsidR="00EB44D3" w:rsidRPr="00C97A24" w:rsidRDefault="00EB44D3" w:rsidP="00EB44D3">
      <w:pPr>
        <w:spacing w:line="360" w:lineRule="auto"/>
        <w:ind w:firstLine="720"/>
        <w:jc w:val="both"/>
        <w:rPr>
          <w:sz w:val="24"/>
          <w:szCs w:val="24"/>
          <w:lang w:val="en-GB"/>
        </w:rPr>
      </w:pPr>
      <w:r w:rsidRPr="00C97A24">
        <w:rPr>
          <w:sz w:val="24"/>
          <w:szCs w:val="24"/>
          <w:lang w:val="en-GB"/>
        </w:rPr>
        <w:t xml:space="preserve">Sementara, hubungan entitas yang terdapat di dalam sistem E-R yang di usulkan untuk sistem rekomendasi dari </w:t>
      </w:r>
      <w:r w:rsidRPr="00C97A24">
        <w:rPr>
          <w:i/>
          <w:sz w:val="24"/>
          <w:szCs w:val="24"/>
          <w:lang w:val="en-GB"/>
        </w:rPr>
        <w:t>e-commerce</w:t>
      </w:r>
      <w:r w:rsidRPr="00C97A24">
        <w:rPr>
          <w:sz w:val="24"/>
          <w:szCs w:val="24"/>
          <w:lang w:val="en-GB"/>
        </w:rPr>
        <w:t xml:space="preserve"> penjualan produk kebutuhan harian dapat dilihat pada gambar </w:t>
      </w:r>
      <w:r w:rsidRPr="00C97A24">
        <w:rPr>
          <w:sz w:val="24"/>
          <w:szCs w:val="24"/>
          <w:highlight w:val="yellow"/>
          <w:lang w:val="en-GB"/>
        </w:rPr>
        <w:t>3.10</w:t>
      </w:r>
      <w:r w:rsidRPr="00C97A24">
        <w:rPr>
          <w:sz w:val="24"/>
          <w:szCs w:val="24"/>
          <w:lang w:val="en-GB"/>
        </w:rPr>
        <w:t xml:space="preserve"> berikut ini :</w:t>
      </w:r>
    </w:p>
    <w:p w:rsidR="00EB44D3" w:rsidRPr="00C97A24" w:rsidRDefault="00EB44D3" w:rsidP="00EB44D3">
      <w:pPr>
        <w:spacing w:line="360" w:lineRule="auto"/>
        <w:ind w:firstLine="720"/>
        <w:rPr>
          <w:sz w:val="24"/>
          <w:szCs w:val="24"/>
          <w:lang w:val="en-GB"/>
        </w:rPr>
      </w:pPr>
      <w:r w:rsidRPr="00C97A24">
        <w:rPr>
          <w:sz w:val="24"/>
          <w:szCs w:val="24"/>
          <w:highlight w:val="yellow"/>
          <w:lang w:val="en-GB"/>
        </w:rPr>
        <w:t>E-R DIAGRAM SETELAH REKOMENDASI</w:t>
      </w:r>
    </w:p>
    <w:p w:rsidR="005A2C53" w:rsidRPr="00C97A24" w:rsidRDefault="0044383B" w:rsidP="0044383B">
      <w:pPr>
        <w:spacing w:line="360" w:lineRule="auto"/>
        <w:rPr>
          <w:sz w:val="24"/>
          <w:szCs w:val="24"/>
          <w:lang w:val="en-GB"/>
        </w:rPr>
      </w:pPr>
      <w:r w:rsidRPr="00066ADB">
        <w:rPr>
          <w:noProof/>
          <w:sz w:val="24"/>
          <w:szCs w:val="24"/>
        </w:rPr>
        <w:lastRenderedPageBreak/>
        <w:drawing>
          <wp:inline distT="0" distB="0" distL="0" distR="0" wp14:anchorId="22A4CBA7" wp14:editId="272585F5">
            <wp:extent cx="5268595" cy="3204845"/>
            <wp:effectExtent l="0" t="0" r="8255" b="0"/>
            <wp:docPr id="4" name="Picture 4" descr="Z:\windows\Tugas Akhir\TA\DailyNeeds.co.id\LAPORAN\SIDANG\E-R Diagram Af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E-R Diagram After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8595" cy="3204845"/>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DE3C16" w:rsidRPr="00C97A24" w:rsidRDefault="00DE3C16" w:rsidP="00DE3C16">
      <w:pPr>
        <w:spacing w:line="360" w:lineRule="auto"/>
        <w:jc w:val="both"/>
      </w:pPr>
      <w:r w:rsidRPr="00C97A24">
        <w:rPr>
          <w:sz w:val="24"/>
        </w:rPr>
        <w:t xml:space="preserve">Adapun kamus data dari ERD diatas adalah : </w:t>
      </w:r>
    </w:p>
    <w:p w:rsidR="00AF676A" w:rsidRPr="00AF676A" w:rsidRDefault="00AF676A" w:rsidP="00AF676A">
      <w:pPr>
        <w:pStyle w:val="ListParagraph"/>
        <w:numPr>
          <w:ilvl w:val="0"/>
          <w:numId w:val="32"/>
        </w:numPr>
        <w:rPr>
          <w:rFonts w:cs="Times New Roman"/>
        </w:rPr>
      </w:pPr>
      <w:r w:rsidRPr="00AF676A">
        <w:rPr>
          <w:rFonts w:cs="Times New Roman"/>
          <w:lang w:val="en-US"/>
        </w:rPr>
        <w:t>Customer : {customer_id, customer_name,  customer_email, customer_address, customer_hp, customer_birthdate, customer_username, customer_password}</w:t>
      </w:r>
    </w:p>
    <w:p w:rsidR="00AF676A" w:rsidRPr="00AF676A" w:rsidRDefault="00AF676A" w:rsidP="00AF676A">
      <w:pPr>
        <w:pStyle w:val="ListParagraph"/>
        <w:numPr>
          <w:ilvl w:val="0"/>
          <w:numId w:val="32"/>
        </w:numPr>
        <w:rPr>
          <w:rFonts w:cs="Times New Roman"/>
        </w:rPr>
      </w:pPr>
      <w:r w:rsidRPr="00AF676A">
        <w:rPr>
          <w:rFonts w:cs="Times New Roman"/>
          <w:lang w:val="en-US"/>
        </w:rPr>
        <w:t>Illness : {illness_id, illness_name}</w:t>
      </w:r>
    </w:p>
    <w:p w:rsidR="00AF676A" w:rsidRPr="00AF676A" w:rsidRDefault="00AF676A" w:rsidP="00AF676A">
      <w:pPr>
        <w:pStyle w:val="ListParagraph"/>
        <w:numPr>
          <w:ilvl w:val="0"/>
          <w:numId w:val="32"/>
        </w:numPr>
        <w:rPr>
          <w:rFonts w:cs="Times New Roman"/>
        </w:rPr>
      </w:pPr>
      <w:r w:rsidRPr="00AF676A">
        <w:rPr>
          <w:rFonts w:cs="Times New Roman"/>
          <w:lang w:val="en-US"/>
        </w:rPr>
        <w:t>Product : {product_id, product_name, product_brand, product_image, product_type</w:t>
      </w:r>
      <w:r w:rsidR="007750F2">
        <w:rPr>
          <w:rFonts w:cs="Times New Roman"/>
          <w:lang w:val="en-US"/>
        </w:rPr>
        <w:t>,</w:t>
      </w:r>
      <w:r w:rsidR="007750F2" w:rsidRPr="007750F2">
        <w:rPr>
          <w:szCs w:val="24"/>
          <w:lang w:val="en-GB"/>
        </w:rPr>
        <w:t xml:space="preserve"> </w:t>
      </w:r>
      <w:r w:rsidR="007750F2" w:rsidRPr="00AF676A">
        <w:rPr>
          <w:szCs w:val="24"/>
          <w:lang w:val="en-GB"/>
        </w:rPr>
        <w:t>product_size, product_price</w:t>
      </w:r>
      <w:r w:rsidR="007750F2" w:rsidRPr="00AF676A">
        <w:rPr>
          <w:rFonts w:cs="Times New Roman"/>
          <w:lang w:val="en-US"/>
        </w:rPr>
        <w:t xml:space="preserve"> </w:t>
      </w:r>
      <w:r w:rsidRPr="00AF676A">
        <w:rPr>
          <w:rFonts w:cs="Times New Roman"/>
          <w:lang w:val="en-US"/>
        </w:rPr>
        <w:t>}</w:t>
      </w:r>
    </w:p>
    <w:p w:rsidR="00AF676A" w:rsidRPr="00AF676A" w:rsidRDefault="00AF676A" w:rsidP="00AF676A">
      <w:pPr>
        <w:pStyle w:val="ListParagraph"/>
        <w:numPr>
          <w:ilvl w:val="0"/>
          <w:numId w:val="32"/>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AF676A" w:rsidRPr="00AF676A" w:rsidRDefault="00FA4800" w:rsidP="00AF676A">
      <w:pPr>
        <w:pStyle w:val="ListParagraph"/>
        <w:numPr>
          <w:ilvl w:val="0"/>
          <w:numId w:val="32"/>
        </w:numPr>
        <w:rPr>
          <w:szCs w:val="24"/>
          <w:lang w:val="en-GB"/>
        </w:rPr>
      </w:pPr>
      <w:r>
        <w:rPr>
          <w:szCs w:val="24"/>
          <w:lang w:val="en-GB"/>
        </w:rPr>
        <w:t>Doctor : {doctor_id, doctor_name, doctor_username, doctor_password}</w:t>
      </w:r>
    </w:p>
    <w:p w:rsidR="00353AB5" w:rsidRPr="00C97A24" w:rsidRDefault="007B318A" w:rsidP="00EB44D3">
      <w:pPr>
        <w:pStyle w:val="Heading4"/>
        <w:rPr>
          <w:rFonts w:ascii="Times New Roman" w:hAnsi="Times New Roman"/>
        </w:rPr>
      </w:pPr>
      <w:r w:rsidRPr="00C97A24">
        <w:rPr>
          <w:rFonts w:ascii="Times New Roman" w:hAnsi="Times New Roman"/>
        </w:rPr>
        <w:t>Skema Relasi</w:t>
      </w:r>
    </w:p>
    <w:p w:rsidR="007B318A" w:rsidRPr="00C97A24" w:rsidRDefault="007B318A" w:rsidP="007B318A">
      <w:pPr>
        <w:spacing w:line="360" w:lineRule="auto"/>
        <w:jc w:val="both"/>
        <w:rPr>
          <w:sz w:val="24"/>
          <w:lang w:val="en-GB"/>
        </w:rPr>
      </w:pPr>
      <w:r w:rsidRPr="00C97A24">
        <w:rPr>
          <w:sz w:val="24"/>
          <w:lang w:val="en-GB"/>
        </w:rPr>
        <w:t xml:space="preserve">Model data relasional merupakan model data di mana hubungan antar data, arti data dan batasannya dijelaskan dengan baris dan kolom. Secara formal, semua hal tersebut digambarkan ke dalam skema relasi dan diagram skema. Adapun skema relasi yang terdapat dalam </w:t>
      </w:r>
      <w:r w:rsidRPr="00C97A24">
        <w:rPr>
          <w:i/>
          <w:sz w:val="24"/>
          <w:lang w:val="en-GB"/>
        </w:rPr>
        <w:t>e-commerce</w:t>
      </w:r>
      <w:r w:rsidRPr="00C97A24">
        <w:rPr>
          <w:sz w:val="24"/>
          <w:lang w:val="en-GB"/>
        </w:rPr>
        <w:t xml:space="preserve"> penjualan produk kebutuhan harian adalah sebagai berikut:</w:t>
      </w:r>
    </w:p>
    <w:p w:rsidR="00EB44D3" w:rsidRPr="00C97A24" w:rsidRDefault="007B318A" w:rsidP="00EB44D3">
      <w:pPr>
        <w:spacing w:line="360" w:lineRule="auto"/>
        <w:ind w:firstLine="720"/>
        <w:rPr>
          <w:sz w:val="24"/>
          <w:szCs w:val="24"/>
          <w:lang w:val="en-GB"/>
        </w:rPr>
      </w:pPr>
      <w:r w:rsidRPr="00C97A24">
        <w:rPr>
          <w:sz w:val="24"/>
          <w:szCs w:val="24"/>
          <w:highlight w:val="yellow"/>
          <w:lang w:val="en-GB"/>
        </w:rPr>
        <w:t>GAMBAR SKEMA RELASI</w:t>
      </w:r>
    </w:p>
    <w:p w:rsidR="00603EEC" w:rsidRPr="00C97A24" w:rsidRDefault="00957176" w:rsidP="00957176">
      <w:pPr>
        <w:spacing w:line="360" w:lineRule="auto"/>
        <w:rPr>
          <w:sz w:val="24"/>
          <w:szCs w:val="24"/>
          <w:lang w:val="en-GB"/>
        </w:rPr>
      </w:pPr>
      <w:r w:rsidRPr="00C97A24">
        <w:rPr>
          <w:noProof/>
        </w:rPr>
        <w:lastRenderedPageBreak/>
        <w:drawing>
          <wp:inline distT="0" distB="0" distL="0" distR="0" wp14:anchorId="6590DBFF" wp14:editId="0154B73B">
            <wp:extent cx="5273040" cy="5699760"/>
            <wp:effectExtent l="0" t="0" r="3810" b="0"/>
            <wp:docPr id="8" name="Picture 8" descr="Z:\windows\Tugas Akhir\TA\DailyNeeds.co.id\LAPORAN\SIDANG\Relation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Relational Diagram.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3040" cy="5699760"/>
                    </a:xfrm>
                    <a:prstGeom prst="rect">
                      <a:avLst/>
                    </a:prstGeom>
                    <a:noFill/>
                    <a:ln>
                      <a:noFill/>
                    </a:ln>
                  </pic:spPr>
                </pic:pic>
              </a:graphicData>
            </a:graphic>
          </wp:inline>
        </w:drawing>
      </w:r>
    </w:p>
    <w:p w:rsidR="007B318A" w:rsidRPr="00C97A24" w:rsidRDefault="007B318A" w:rsidP="00EB44D3">
      <w:pPr>
        <w:pStyle w:val="Heading4"/>
        <w:rPr>
          <w:rFonts w:ascii="Times New Roman" w:hAnsi="Times New Roman"/>
        </w:rPr>
      </w:pPr>
      <w:r w:rsidRPr="00C97A24">
        <w:rPr>
          <w:rFonts w:ascii="Times New Roman" w:hAnsi="Times New Roman"/>
        </w:rPr>
        <w:t>Struktur Tabel</w:t>
      </w:r>
    </w:p>
    <w:p w:rsidR="007B318A" w:rsidRDefault="007B318A" w:rsidP="007B318A">
      <w:pPr>
        <w:spacing w:line="360" w:lineRule="auto"/>
        <w:ind w:firstLine="720"/>
        <w:rPr>
          <w:sz w:val="24"/>
          <w:szCs w:val="24"/>
          <w:lang w:val="en-GB"/>
        </w:rPr>
      </w:pPr>
      <w:r w:rsidRPr="00C97A24">
        <w:rPr>
          <w:sz w:val="24"/>
          <w:szCs w:val="24"/>
          <w:lang w:val="en-GB"/>
        </w:rPr>
        <w:t xml:space="preserve">Rincian mengenai struktur tabel yang digunakan untuk sistem rekomendasi pada </w:t>
      </w:r>
      <w:r w:rsidRPr="00C97A24">
        <w:rPr>
          <w:i/>
          <w:sz w:val="24"/>
          <w:szCs w:val="24"/>
          <w:lang w:val="en-GB"/>
        </w:rPr>
        <w:t>e-commerce</w:t>
      </w:r>
      <w:r w:rsidRPr="00C97A24">
        <w:rPr>
          <w:sz w:val="24"/>
          <w:szCs w:val="24"/>
          <w:lang w:val="en-GB"/>
        </w:rPr>
        <w:t xml:space="preserve"> penjualan produk kebutuhan harian adalah sebagai berikut :</w:t>
      </w:r>
    </w:p>
    <w:p w:rsidR="007B318A" w:rsidRPr="00C97A24" w:rsidRDefault="007B318A" w:rsidP="007B318A">
      <w:pPr>
        <w:pStyle w:val="Caption"/>
        <w:keepNext/>
        <w:ind w:left="720"/>
      </w:pPr>
    </w:p>
    <w:p w:rsidR="007B318A" w:rsidRPr="00C97A24" w:rsidRDefault="007B318A" w:rsidP="007B318A">
      <w:pPr>
        <w:pStyle w:val="Caption"/>
        <w:keepNext/>
      </w:pPr>
      <w:r w:rsidRPr="00C97A24">
        <w:t xml:space="preserve">Table </w:t>
      </w:r>
      <w:fldSimple w:instr=" STYLEREF 1 \s ">
        <w:r w:rsidR="004D76C1">
          <w:rPr>
            <w:noProof/>
          </w:rPr>
          <w:t>III</w:t>
        </w:r>
      </w:fldSimple>
      <w:r w:rsidR="00146E29" w:rsidRPr="00C97A24">
        <w:noBreakHyphen/>
      </w:r>
      <w:fldSimple w:instr=" SEQ Table \* ARABIC \s 1 ">
        <w:r w:rsidR="004D76C1">
          <w:rPr>
            <w:noProof/>
          </w:rPr>
          <w:t>1</w:t>
        </w:r>
      </w:fldSimple>
      <w:r w:rsidRPr="00C97A24">
        <w:t xml:space="preserve"> Struktur Tabel</w:t>
      </w:r>
      <w:r w:rsidR="00957176" w:rsidRPr="00C97A24">
        <w:t xml:space="preserve"> Custom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9"/>
        <w:gridCol w:w="2408"/>
      </w:tblGrid>
      <w:tr w:rsidR="007B318A" w:rsidRPr="00C97A24" w:rsidTr="00914342">
        <w:tc>
          <w:tcPr>
            <w:tcW w:w="2189"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Field</w:t>
            </w:r>
          </w:p>
        </w:tc>
        <w:tc>
          <w:tcPr>
            <w:tcW w:w="2979"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Type</w:t>
            </w:r>
          </w:p>
        </w:tc>
        <w:tc>
          <w:tcPr>
            <w:tcW w:w="2408" w:type="dxa"/>
          </w:tcPr>
          <w:p w:rsidR="007B318A" w:rsidRPr="00C97A24" w:rsidRDefault="007B318A" w:rsidP="007B318A">
            <w:pPr>
              <w:spacing w:line="360" w:lineRule="auto"/>
              <w:jc w:val="center"/>
              <w:rPr>
                <w:sz w:val="24"/>
                <w:szCs w:val="24"/>
                <w:lang w:val="en-GB"/>
              </w:rPr>
            </w:pPr>
            <w:r w:rsidRPr="00C97A24">
              <w:rPr>
                <w:sz w:val="24"/>
                <w:szCs w:val="24"/>
                <w:lang w:val="en-GB"/>
              </w:rPr>
              <w:t>Keterangan</w:t>
            </w: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id</w:t>
            </w:r>
          </w:p>
        </w:tc>
        <w:tc>
          <w:tcPr>
            <w:tcW w:w="2979" w:type="dxa"/>
            <w:shd w:val="clear" w:color="auto" w:fill="auto"/>
          </w:tcPr>
          <w:p w:rsidR="007B318A" w:rsidRPr="00C97A24" w:rsidRDefault="007B318A" w:rsidP="007B318A">
            <w:pPr>
              <w:spacing w:line="360" w:lineRule="auto"/>
              <w:rPr>
                <w:sz w:val="24"/>
                <w:szCs w:val="24"/>
              </w:rPr>
            </w:pPr>
            <w:r w:rsidRPr="00C97A24">
              <w:rPr>
                <w:sz w:val="24"/>
                <w:szCs w:val="24"/>
              </w:rPr>
              <w:t>Int(11)</w:t>
            </w:r>
          </w:p>
        </w:tc>
        <w:tc>
          <w:tcPr>
            <w:tcW w:w="2408" w:type="dxa"/>
          </w:tcPr>
          <w:p w:rsidR="007B318A" w:rsidRPr="00C97A24" w:rsidRDefault="007B318A" w:rsidP="007B318A">
            <w:pPr>
              <w:spacing w:line="360" w:lineRule="auto"/>
              <w:rPr>
                <w:sz w:val="24"/>
                <w:szCs w:val="24"/>
              </w:rPr>
            </w:pPr>
            <w:r w:rsidRPr="00C97A24">
              <w:rPr>
                <w:sz w:val="24"/>
                <w:szCs w:val="24"/>
              </w:rPr>
              <w:t>Primary key</w:t>
            </w: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name</w:t>
            </w:r>
          </w:p>
        </w:tc>
        <w:tc>
          <w:tcPr>
            <w:tcW w:w="2979" w:type="dxa"/>
            <w:shd w:val="clear" w:color="auto" w:fill="auto"/>
          </w:tcPr>
          <w:p w:rsidR="007B318A" w:rsidRPr="00C97A24" w:rsidRDefault="00957176" w:rsidP="007B318A">
            <w:pPr>
              <w:spacing w:line="360" w:lineRule="auto"/>
              <w:rPr>
                <w:sz w:val="24"/>
                <w:szCs w:val="24"/>
              </w:rPr>
            </w:pPr>
            <w:r w:rsidRPr="00C97A24">
              <w:rPr>
                <w:sz w:val="24"/>
                <w:szCs w:val="24"/>
              </w:rPr>
              <w:t>Varchar(100</w:t>
            </w:r>
            <w:r w:rsidR="007B318A" w:rsidRPr="00C97A24">
              <w:rPr>
                <w:sz w:val="24"/>
                <w:szCs w:val="24"/>
              </w:rPr>
              <w:t>)</w:t>
            </w:r>
          </w:p>
        </w:tc>
        <w:tc>
          <w:tcPr>
            <w:tcW w:w="2408" w:type="dxa"/>
          </w:tcPr>
          <w:p w:rsidR="007B318A" w:rsidRPr="00C97A24" w:rsidRDefault="007B318A" w:rsidP="007B318A">
            <w:pPr>
              <w:spacing w:line="360" w:lineRule="auto"/>
              <w:rPr>
                <w:sz w:val="24"/>
                <w:szCs w:val="24"/>
              </w:rPr>
            </w:pPr>
          </w:p>
        </w:tc>
      </w:tr>
      <w:tr w:rsidR="007B318A"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address</w:t>
            </w:r>
          </w:p>
        </w:tc>
        <w:tc>
          <w:tcPr>
            <w:tcW w:w="2979" w:type="dxa"/>
            <w:shd w:val="clear" w:color="auto" w:fill="auto"/>
          </w:tcPr>
          <w:p w:rsidR="007B318A" w:rsidRPr="00C97A24" w:rsidRDefault="007B318A" w:rsidP="007B318A">
            <w:pPr>
              <w:spacing w:line="360" w:lineRule="auto"/>
              <w:rPr>
                <w:sz w:val="24"/>
                <w:szCs w:val="24"/>
              </w:rPr>
            </w:pPr>
            <w:r w:rsidRPr="00C97A24">
              <w:rPr>
                <w:sz w:val="24"/>
                <w:szCs w:val="24"/>
              </w:rPr>
              <w:t>Varch</w:t>
            </w:r>
            <w:r w:rsidR="00957176" w:rsidRPr="00C97A24">
              <w:rPr>
                <w:sz w:val="24"/>
                <w:szCs w:val="24"/>
              </w:rPr>
              <w:t>ar(500</w:t>
            </w:r>
            <w:r w:rsidRPr="00C97A24">
              <w:rPr>
                <w:sz w:val="24"/>
                <w:szCs w:val="24"/>
              </w:rPr>
              <w:t>)</w:t>
            </w:r>
          </w:p>
        </w:tc>
        <w:tc>
          <w:tcPr>
            <w:tcW w:w="2408" w:type="dxa"/>
          </w:tcPr>
          <w:p w:rsidR="007B318A" w:rsidRPr="00C97A24" w:rsidRDefault="007B318A" w:rsidP="007B318A">
            <w:pPr>
              <w:spacing w:line="360" w:lineRule="auto"/>
              <w:rPr>
                <w:sz w:val="24"/>
                <w:szCs w:val="24"/>
              </w:rPr>
            </w:pP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hp</w:t>
            </w:r>
          </w:p>
        </w:tc>
        <w:tc>
          <w:tcPr>
            <w:tcW w:w="2979" w:type="dxa"/>
            <w:shd w:val="clear" w:color="auto" w:fill="auto"/>
          </w:tcPr>
          <w:p w:rsidR="007B318A" w:rsidRPr="00C97A24" w:rsidRDefault="00957176" w:rsidP="007B318A">
            <w:pPr>
              <w:spacing w:line="360" w:lineRule="auto"/>
              <w:rPr>
                <w:sz w:val="24"/>
                <w:szCs w:val="24"/>
              </w:rPr>
            </w:pPr>
            <w:r w:rsidRPr="00C97A24">
              <w:rPr>
                <w:sz w:val="24"/>
                <w:szCs w:val="24"/>
              </w:rPr>
              <w:t>Varchar(20</w:t>
            </w:r>
            <w:r w:rsidR="007B318A" w:rsidRPr="00C97A24">
              <w:rPr>
                <w:sz w:val="24"/>
                <w:szCs w:val="24"/>
              </w:rPr>
              <w:t>)</w:t>
            </w:r>
          </w:p>
        </w:tc>
        <w:tc>
          <w:tcPr>
            <w:tcW w:w="2408" w:type="dxa"/>
          </w:tcPr>
          <w:p w:rsidR="007B318A" w:rsidRPr="00C97A24" w:rsidRDefault="007B318A"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email</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lastRenderedPageBreak/>
              <w:t>Customer_birthdate</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Date</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username</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30)</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password</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408" w:type="dxa"/>
          </w:tcPr>
          <w:p w:rsidR="00957176" w:rsidRPr="00C97A24" w:rsidRDefault="00957176" w:rsidP="007B318A">
            <w:pPr>
              <w:spacing w:line="360" w:lineRule="auto"/>
              <w:rPr>
                <w:sz w:val="24"/>
                <w:szCs w:val="24"/>
              </w:rPr>
            </w:pPr>
          </w:p>
        </w:tc>
      </w:tr>
    </w:tbl>
    <w:p w:rsidR="007B318A" w:rsidRPr="00C97A24" w:rsidRDefault="007B318A" w:rsidP="007B318A">
      <w:pPr>
        <w:spacing w:line="360" w:lineRule="auto"/>
        <w:ind w:firstLine="720"/>
        <w:rPr>
          <w:sz w:val="24"/>
          <w:szCs w:val="24"/>
          <w:lang w:val="en-GB"/>
        </w:rPr>
      </w:pPr>
    </w:p>
    <w:p w:rsidR="007B318A" w:rsidRPr="00C97A24" w:rsidRDefault="007B318A" w:rsidP="007B318A">
      <w:pPr>
        <w:pStyle w:val="Caption"/>
        <w:keepNext/>
      </w:pPr>
    </w:p>
    <w:p w:rsidR="007B318A" w:rsidRPr="00C97A24" w:rsidRDefault="007B318A" w:rsidP="007B318A">
      <w:pPr>
        <w:pStyle w:val="Caption"/>
        <w:keepNext/>
      </w:pPr>
      <w:r w:rsidRPr="00C97A24">
        <w:t xml:space="preserve">Table </w:t>
      </w:r>
      <w:fldSimple w:instr=" STYLEREF 1 \s ">
        <w:r w:rsidR="004D76C1">
          <w:rPr>
            <w:noProof/>
          </w:rPr>
          <w:t>III</w:t>
        </w:r>
      </w:fldSimple>
      <w:r w:rsidR="00146E29" w:rsidRPr="00C97A24">
        <w:noBreakHyphen/>
      </w:r>
      <w:fldSimple w:instr=" SEQ Table \* ARABIC \s 1 ">
        <w:r w:rsidR="004D76C1">
          <w:rPr>
            <w:noProof/>
          </w:rPr>
          <w:t>2</w:t>
        </w:r>
      </w:fldSimple>
      <w:r w:rsidRPr="00C97A24">
        <w:t xml:space="preserve"> Struktur Tabel Produ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7B318A" w:rsidRPr="00C97A24" w:rsidTr="00957176">
        <w:tc>
          <w:tcPr>
            <w:tcW w:w="16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636"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d</w:t>
            </w:r>
          </w:p>
        </w:tc>
        <w:tc>
          <w:tcPr>
            <w:tcW w:w="3270"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636"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nam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brand</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mag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957176" w:rsidRPr="00C97A24" w:rsidTr="00957176">
        <w:tc>
          <w:tcPr>
            <w:tcW w:w="1670" w:type="dxa"/>
            <w:shd w:val="clear" w:color="auto" w:fill="auto"/>
          </w:tcPr>
          <w:p w:rsidR="00957176" w:rsidRPr="00C97A24" w:rsidRDefault="00957176" w:rsidP="00957176">
            <w:pPr>
              <w:spacing w:line="360" w:lineRule="auto"/>
              <w:rPr>
                <w:sz w:val="24"/>
                <w:szCs w:val="24"/>
              </w:rPr>
            </w:pPr>
            <w:r w:rsidRPr="00C97A24">
              <w:rPr>
                <w:sz w:val="24"/>
                <w:szCs w:val="24"/>
              </w:rPr>
              <w:t>Product_type</w:t>
            </w:r>
          </w:p>
        </w:tc>
        <w:tc>
          <w:tcPr>
            <w:tcW w:w="3270" w:type="dxa"/>
            <w:shd w:val="clear" w:color="auto" w:fill="auto"/>
          </w:tcPr>
          <w:p w:rsidR="00957176" w:rsidRPr="00C97A24" w:rsidRDefault="00957176" w:rsidP="00957176">
            <w:pPr>
              <w:spacing w:line="360" w:lineRule="auto"/>
              <w:rPr>
                <w:sz w:val="24"/>
                <w:szCs w:val="24"/>
              </w:rPr>
            </w:pPr>
            <w:r w:rsidRPr="00C97A24">
              <w:rPr>
                <w:sz w:val="24"/>
                <w:szCs w:val="24"/>
              </w:rPr>
              <w:t>Varchar(30)</w:t>
            </w:r>
          </w:p>
        </w:tc>
        <w:tc>
          <w:tcPr>
            <w:tcW w:w="2636" w:type="dxa"/>
          </w:tcPr>
          <w:p w:rsidR="00957176" w:rsidRPr="00C97A24" w:rsidRDefault="00957176" w:rsidP="00957176">
            <w:pPr>
              <w:spacing w:line="360" w:lineRule="auto"/>
              <w:rPr>
                <w:sz w:val="24"/>
                <w:szCs w:val="24"/>
              </w:rPr>
            </w:pPr>
          </w:p>
        </w:tc>
      </w:tr>
    </w:tbl>
    <w:p w:rsidR="004D0548" w:rsidRPr="00C97A24" w:rsidRDefault="004D0548" w:rsidP="004D0548">
      <w:pPr>
        <w:spacing w:line="360" w:lineRule="auto"/>
        <w:ind w:firstLine="720"/>
        <w:rPr>
          <w:sz w:val="24"/>
          <w:szCs w:val="24"/>
          <w:lang w:val="en-GB"/>
        </w:rPr>
      </w:pPr>
    </w:p>
    <w:p w:rsidR="007B318A" w:rsidRPr="00C97A24" w:rsidRDefault="007B318A" w:rsidP="004D0548">
      <w:pPr>
        <w:spacing w:line="360" w:lineRule="auto"/>
        <w:ind w:firstLine="720"/>
        <w:rPr>
          <w:sz w:val="24"/>
          <w:szCs w:val="24"/>
          <w:lang w:val="en-GB"/>
        </w:rPr>
      </w:pPr>
    </w:p>
    <w:p w:rsidR="007B318A" w:rsidRPr="00C97A24" w:rsidRDefault="007B318A" w:rsidP="007B318A">
      <w:pPr>
        <w:pStyle w:val="Caption"/>
        <w:keepNext/>
      </w:pPr>
      <w:r w:rsidRPr="00C97A24">
        <w:t xml:space="preserve">Table </w:t>
      </w:r>
      <w:fldSimple w:instr=" STYLEREF 1 \s ">
        <w:r w:rsidR="004D76C1">
          <w:rPr>
            <w:noProof/>
          </w:rPr>
          <w:t>III</w:t>
        </w:r>
      </w:fldSimple>
      <w:r w:rsidR="00146E29" w:rsidRPr="00C97A24">
        <w:noBreakHyphen/>
      </w:r>
      <w:fldSimple w:instr=" SEQ Table \* ARABIC \s 1 ">
        <w:r w:rsidR="004D76C1">
          <w:rPr>
            <w:noProof/>
          </w:rPr>
          <w:t>3</w:t>
        </w:r>
      </w:fldSimple>
      <w:r w:rsidRPr="00C97A24">
        <w:t xml:space="preserve"> Struktur Tabel Reci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8"/>
        <w:gridCol w:w="2409"/>
      </w:tblGrid>
      <w:tr w:rsidR="007B318A" w:rsidRPr="00C97A24" w:rsidTr="00957176">
        <w:tc>
          <w:tcPr>
            <w:tcW w:w="2189"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2978"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409"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w:t>
            </w:r>
            <w:r w:rsidR="007B318A" w:rsidRPr="00C97A24">
              <w:rPr>
                <w:sz w:val="24"/>
                <w:szCs w:val="24"/>
              </w:rPr>
              <w:t>_id</w:t>
            </w:r>
          </w:p>
        </w:tc>
        <w:tc>
          <w:tcPr>
            <w:tcW w:w="2978"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409"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nam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imag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typ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escrip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ifficulty</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Int(5)</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howto</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por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Varchar(20)</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composi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bl>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4</w:t>
      </w:r>
      <w:r w:rsidRPr="00C97A24">
        <w:rPr>
          <w:b/>
          <w:bCs/>
        </w:rPr>
        <w:fldChar w:fldCharType="end"/>
      </w:r>
      <w:r w:rsidRPr="00C97A24">
        <w:rPr>
          <w:b/>
          <w:bCs/>
        </w:rPr>
        <w:t xml:space="preserve"> Struktur Tabel 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name</w:t>
            </w:r>
          </w:p>
        </w:tc>
        <w:tc>
          <w:tcPr>
            <w:tcW w:w="3270" w:type="dxa"/>
          </w:tcPr>
          <w:p w:rsidR="00957176" w:rsidRPr="00C97A24" w:rsidRDefault="00957176" w:rsidP="00957176">
            <w:pPr>
              <w:spacing w:line="360" w:lineRule="auto"/>
              <w:rPr>
                <w:sz w:val="24"/>
                <w:szCs w:val="24"/>
              </w:rPr>
            </w:pPr>
            <w:r w:rsidRPr="00C97A24">
              <w:rPr>
                <w:sz w:val="24"/>
                <w:szCs w:val="24"/>
              </w:rPr>
              <w:t>Varchar(100)</w:t>
            </w:r>
          </w:p>
        </w:tc>
        <w:tc>
          <w:tcPr>
            <w:tcW w:w="2636" w:type="dxa"/>
          </w:tcPr>
          <w:p w:rsidR="00957176" w:rsidRPr="00C97A24" w:rsidRDefault="00957176" w:rsidP="00957176">
            <w:pPr>
              <w:spacing w:line="360" w:lineRule="auto"/>
              <w:rPr>
                <w:sz w:val="24"/>
                <w:szCs w:val="24"/>
              </w:rPr>
            </w:pPr>
          </w:p>
        </w:tc>
      </w:tr>
    </w:tbl>
    <w:p w:rsidR="007B318A" w:rsidRPr="00C97A24" w:rsidRDefault="007B318A" w:rsidP="004D0548">
      <w:pPr>
        <w:spacing w:line="360" w:lineRule="auto"/>
        <w:ind w:firstLine="720"/>
        <w:rPr>
          <w:sz w:val="24"/>
          <w:szCs w:val="24"/>
          <w:lang w:val="en-GB"/>
        </w:rPr>
      </w:pPr>
    </w:p>
    <w:p w:rsidR="00957176" w:rsidRPr="00C97A24" w:rsidRDefault="00957176" w:rsidP="00957176">
      <w:pPr>
        <w:pStyle w:val="Caption"/>
        <w:keepNext/>
      </w:pPr>
      <w:r w:rsidRPr="00C97A24">
        <w:t xml:space="preserve">Table </w:t>
      </w:r>
      <w:fldSimple w:instr=" STYLEREF 1 \s ">
        <w:r w:rsidR="004D76C1">
          <w:rPr>
            <w:noProof/>
          </w:rPr>
          <w:t>III</w:t>
        </w:r>
      </w:fldSimple>
      <w:r w:rsidRPr="00C97A24">
        <w:noBreakHyphen/>
      </w:r>
      <w:fldSimple w:instr=" SEQ Table \* ARABIC \s 1 ">
        <w:r w:rsidR="004D76C1">
          <w:rPr>
            <w:noProof/>
          </w:rPr>
          <w:t>5</w:t>
        </w:r>
      </w:fldSimple>
      <w:r w:rsidRPr="00C97A24">
        <w:t xml:space="preserve"> Struktur Tabel Ord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Product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date</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Date</w:t>
            </w:r>
          </w:p>
        </w:tc>
        <w:tc>
          <w:tcPr>
            <w:tcW w:w="2636" w:type="dxa"/>
          </w:tcPr>
          <w:p w:rsidR="00957176" w:rsidRPr="00C97A24" w:rsidRDefault="00957176" w:rsidP="007F223E">
            <w:pPr>
              <w:spacing w:line="360" w:lineRule="auto"/>
              <w:rPr>
                <w:sz w:val="24"/>
                <w:szCs w:val="24"/>
              </w:rPr>
            </w:pP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status</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Varchar(30)</w:t>
            </w:r>
          </w:p>
        </w:tc>
        <w:tc>
          <w:tcPr>
            <w:tcW w:w="2636" w:type="dxa"/>
          </w:tcPr>
          <w:p w:rsidR="00957176" w:rsidRPr="00C97A24" w:rsidRDefault="00957176" w:rsidP="007F223E">
            <w:pPr>
              <w:spacing w:line="360" w:lineRule="auto"/>
              <w:rPr>
                <w:sz w:val="24"/>
                <w:szCs w:val="24"/>
              </w:rPr>
            </w:pPr>
          </w:p>
        </w:tc>
      </w:tr>
    </w:tbl>
    <w:p w:rsidR="00957176" w:rsidRPr="00C97A24" w:rsidRDefault="00957176" w:rsidP="00957176">
      <w:pPr>
        <w:spacing w:line="360" w:lineRule="auto"/>
        <w:rPr>
          <w:sz w:val="24"/>
          <w:szCs w:val="24"/>
          <w:lang w:val="en-GB"/>
        </w:rPr>
      </w:pPr>
    </w:p>
    <w:p w:rsidR="00BF7BD2" w:rsidRPr="00C97A24" w:rsidRDefault="00BF7BD2" w:rsidP="00BF7BD2">
      <w:pPr>
        <w:pStyle w:val="Caption"/>
        <w:keepNext/>
      </w:pPr>
      <w:r w:rsidRPr="00C97A24">
        <w:t xml:space="preserve">Table </w:t>
      </w:r>
      <w:fldSimple w:instr=" STYLEREF 1 \s ">
        <w:r w:rsidR="004D76C1">
          <w:rPr>
            <w:noProof/>
          </w:rPr>
          <w:t>III</w:t>
        </w:r>
      </w:fldSimple>
      <w:r w:rsidRPr="00C97A24">
        <w:noBreakHyphen/>
      </w:r>
      <w:fldSimple w:instr=" SEQ Table \* ARABIC \s 1 ">
        <w:r w:rsidR="004D76C1">
          <w:rPr>
            <w:noProof/>
          </w:rPr>
          <w:t>6</w:t>
        </w:r>
      </w:fldSimple>
      <w:r w:rsidRPr="00C97A24">
        <w:t xml:space="preserve"> Struktur Tabel Product Size Pri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829"/>
        <w:gridCol w:w="2384"/>
      </w:tblGrid>
      <w:tr w:rsidR="00BF7BD2" w:rsidRPr="00C97A24" w:rsidTr="00A21CFF">
        <w:tc>
          <w:tcPr>
            <w:tcW w:w="2363"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Field</w:t>
            </w:r>
          </w:p>
        </w:tc>
        <w:tc>
          <w:tcPr>
            <w:tcW w:w="2829"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Type</w:t>
            </w:r>
          </w:p>
        </w:tc>
        <w:tc>
          <w:tcPr>
            <w:tcW w:w="2384" w:type="dxa"/>
          </w:tcPr>
          <w:p w:rsidR="00BF7BD2" w:rsidRPr="00C97A24" w:rsidRDefault="00BF7BD2" w:rsidP="007F223E">
            <w:pPr>
              <w:spacing w:line="360" w:lineRule="auto"/>
              <w:jc w:val="center"/>
              <w:rPr>
                <w:sz w:val="24"/>
                <w:szCs w:val="24"/>
                <w:lang w:val="en-GB"/>
              </w:rPr>
            </w:pPr>
            <w:r w:rsidRPr="00C97A24">
              <w:rPr>
                <w:sz w:val="24"/>
                <w:szCs w:val="24"/>
                <w:lang w:val="en-GB"/>
              </w:rPr>
              <w:t>Keterangan</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size_price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Primary key</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Foreign key, References  ‘product’, (product_id)</w:t>
            </w:r>
          </w:p>
        </w:tc>
      </w:tr>
      <w:tr w:rsidR="00A21CFF" w:rsidRPr="00C97A24" w:rsidTr="00A21CFF">
        <w:tc>
          <w:tcPr>
            <w:tcW w:w="2363" w:type="dxa"/>
            <w:shd w:val="clear" w:color="auto" w:fill="auto"/>
          </w:tcPr>
          <w:p w:rsidR="00A21CFF" w:rsidRPr="00C97A24" w:rsidRDefault="00A21CFF" w:rsidP="00A21CFF">
            <w:pPr>
              <w:spacing w:line="360" w:lineRule="auto"/>
              <w:rPr>
                <w:sz w:val="24"/>
                <w:szCs w:val="24"/>
              </w:rPr>
            </w:pPr>
            <w:r w:rsidRPr="00C97A24">
              <w:rPr>
                <w:sz w:val="24"/>
                <w:szCs w:val="24"/>
              </w:rPr>
              <w:t>Product_size</w:t>
            </w:r>
          </w:p>
        </w:tc>
        <w:tc>
          <w:tcPr>
            <w:tcW w:w="2829" w:type="dxa"/>
            <w:shd w:val="clear" w:color="auto" w:fill="auto"/>
          </w:tcPr>
          <w:p w:rsidR="00A21CFF" w:rsidRPr="00C97A24" w:rsidRDefault="00A21CFF" w:rsidP="00A21CFF">
            <w:pPr>
              <w:spacing w:line="360" w:lineRule="auto"/>
              <w:rPr>
                <w:sz w:val="24"/>
                <w:szCs w:val="24"/>
              </w:rPr>
            </w:pPr>
            <w:r w:rsidRPr="00C97A24">
              <w:rPr>
                <w:sz w:val="24"/>
                <w:szCs w:val="24"/>
              </w:rPr>
              <w:t>Varchar(50)</w:t>
            </w:r>
          </w:p>
        </w:tc>
        <w:tc>
          <w:tcPr>
            <w:tcW w:w="2384" w:type="dxa"/>
          </w:tcPr>
          <w:p w:rsidR="00A21CFF" w:rsidRPr="00C97A24" w:rsidRDefault="00A21CFF" w:rsidP="00A21CFF">
            <w:pPr>
              <w:spacing w:line="360" w:lineRule="auto"/>
              <w:rPr>
                <w:sz w:val="24"/>
                <w:szCs w:val="24"/>
              </w:rPr>
            </w:pPr>
          </w:p>
        </w:tc>
      </w:tr>
      <w:tr w:rsidR="00BF7BD2" w:rsidRPr="00C97A24" w:rsidTr="00A21CFF">
        <w:tc>
          <w:tcPr>
            <w:tcW w:w="2363" w:type="dxa"/>
            <w:shd w:val="clear" w:color="auto" w:fill="auto"/>
          </w:tcPr>
          <w:p w:rsidR="00BF7BD2" w:rsidRPr="00C97A24" w:rsidRDefault="00A21CFF" w:rsidP="007F223E">
            <w:pPr>
              <w:spacing w:line="360" w:lineRule="auto"/>
              <w:rPr>
                <w:sz w:val="24"/>
                <w:szCs w:val="24"/>
              </w:rPr>
            </w:pPr>
            <w:r w:rsidRPr="00C97A24">
              <w:rPr>
                <w:sz w:val="24"/>
                <w:szCs w:val="24"/>
              </w:rPr>
              <w:t>Product_price</w:t>
            </w:r>
          </w:p>
        </w:tc>
        <w:tc>
          <w:tcPr>
            <w:tcW w:w="2829" w:type="dxa"/>
            <w:shd w:val="clear" w:color="auto" w:fill="auto"/>
          </w:tcPr>
          <w:p w:rsidR="00BF7BD2" w:rsidRPr="00C97A24" w:rsidRDefault="00A21CFF" w:rsidP="007F223E">
            <w:pPr>
              <w:spacing w:line="360" w:lineRule="auto"/>
              <w:rPr>
                <w:sz w:val="24"/>
                <w:szCs w:val="24"/>
              </w:rPr>
            </w:pPr>
            <w:r w:rsidRPr="00C97A24">
              <w:rPr>
                <w:sz w:val="24"/>
                <w:szCs w:val="24"/>
              </w:rPr>
              <w:t>Int(10)</w:t>
            </w:r>
          </w:p>
        </w:tc>
        <w:tc>
          <w:tcPr>
            <w:tcW w:w="2384" w:type="dxa"/>
          </w:tcPr>
          <w:p w:rsidR="00BF7BD2" w:rsidRPr="00C97A24" w:rsidRDefault="00BF7BD2" w:rsidP="007F223E">
            <w:pPr>
              <w:spacing w:line="360" w:lineRule="auto"/>
              <w:rPr>
                <w:sz w:val="24"/>
                <w:szCs w:val="24"/>
              </w:rPr>
            </w:pPr>
          </w:p>
        </w:tc>
      </w:tr>
    </w:tbl>
    <w:p w:rsidR="00AF676A" w:rsidRPr="006C4D20" w:rsidRDefault="00AF676A" w:rsidP="00AF676A">
      <w:pPr>
        <w:pStyle w:val="ListParagraph"/>
        <w:ind w:left="927" w:firstLine="0"/>
        <w:rPr>
          <w:b/>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7</w:t>
      </w:r>
      <w:r w:rsidRPr="00C97A24">
        <w:rPr>
          <w:b/>
          <w:bCs/>
        </w:rPr>
        <w:fldChar w:fldCharType="end"/>
      </w:r>
      <w:r w:rsidRPr="00C97A24">
        <w:rPr>
          <w:b/>
          <w:bCs/>
        </w:rPr>
        <w:t xml:space="preserve"> Struktur Tabel Recipe_cont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737"/>
        <w:gridCol w:w="2290"/>
      </w:tblGrid>
      <w:tr w:rsidR="00957176" w:rsidRPr="00C97A24" w:rsidTr="00957176">
        <w:tc>
          <w:tcPr>
            <w:tcW w:w="2549"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2737"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290"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Produc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amount</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p>
        </w:tc>
      </w:tr>
    </w:tbl>
    <w:p w:rsidR="00957176" w:rsidRPr="00C97A24" w:rsidRDefault="00957176" w:rsidP="00957176">
      <w:pPr>
        <w:spacing w:line="360" w:lineRule="auto"/>
        <w:rPr>
          <w:sz w:val="24"/>
          <w:szCs w:val="24"/>
          <w:lang w:val="en-GB"/>
        </w:rPr>
      </w:pPr>
    </w:p>
    <w:p w:rsidR="00957176" w:rsidRPr="00C97A24" w:rsidRDefault="00957176" w:rsidP="00957176">
      <w:pPr>
        <w:pStyle w:val="Caption"/>
        <w:keepNext/>
      </w:pPr>
      <w:r w:rsidRPr="00C97A24">
        <w:t xml:space="preserve">Table </w:t>
      </w:r>
      <w:fldSimple w:instr=" STYLEREF 1 \s ">
        <w:r w:rsidR="004D76C1">
          <w:rPr>
            <w:noProof/>
          </w:rPr>
          <w:t>III</w:t>
        </w:r>
      </w:fldSimple>
      <w:r w:rsidRPr="00C97A24">
        <w:noBreakHyphen/>
      </w:r>
      <w:fldSimple w:instr=" SEQ Table \* ARABIC \s 1 ">
        <w:r w:rsidR="004D76C1">
          <w:rPr>
            <w:noProof/>
          </w:rPr>
          <w:t>8</w:t>
        </w:r>
      </w:fldSimple>
      <w:r w:rsidRPr="00C97A24">
        <w:t xml:space="preserve"> Struktur Tabel Customer_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2939"/>
        <w:gridCol w:w="2447"/>
      </w:tblGrid>
      <w:tr w:rsidR="00957176" w:rsidRPr="00C97A24" w:rsidTr="00957176">
        <w:tc>
          <w:tcPr>
            <w:tcW w:w="219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2939"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447"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Customer_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Foreign key, References  ‘customer’, (customer_id)</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957176">
            <w:pPr>
              <w:spacing w:line="360" w:lineRule="auto"/>
              <w:rPr>
                <w:sz w:val="24"/>
                <w:szCs w:val="24"/>
              </w:rPr>
            </w:pPr>
            <w:r w:rsidRPr="00C97A24">
              <w:rPr>
                <w:sz w:val="24"/>
                <w:szCs w:val="24"/>
              </w:rPr>
              <w:t>Foreign key, References  ‘illness’, (illness_id)</w:t>
            </w:r>
          </w:p>
        </w:tc>
      </w:tr>
    </w:tbl>
    <w:p w:rsidR="00957176" w:rsidRPr="00C97A24" w:rsidRDefault="00957176" w:rsidP="004D0548">
      <w:pPr>
        <w:spacing w:line="360" w:lineRule="auto"/>
        <w:ind w:firstLine="720"/>
        <w:rPr>
          <w:sz w:val="24"/>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9</w:t>
      </w:r>
      <w:r w:rsidRPr="00C97A24">
        <w:rPr>
          <w:b/>
          <w:bCs/>
        </w:rPr>
        <w:fldChar w:fldCharType="end"/>
      </w:r>
      <w:r w:rsidRPr="00C97A24">
        <w:rPr>
          <w:b/>
          <w:bCs/>
        </w:rPr>
        <w:t xml:space="preserve"> Struktur Tabel Ra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Customer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ecipe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w:t>
            </w:r>
          </w:p>
        </w:tc>
        <w:tc>
          <w:tcPr>
            <w:tcW w:w="3270" w:type="dxa"/>
          </w:tcPr>
          <w:p w:rsidR="00957176" w:rsidRPr="00C97A24" w:rsidRDefault="00957176" w:rsidP="00957176">
            <w:pPr>
              <w:spacing w:line="360" w:lineRule="auto"/>
              <w:rPr>
                <w:sz w:val="24"/>
                <w:szCs w:val="24"/>
              </w:rPr>
            </w:pPr>
            <w:r w:rsidRPr="00C97A24">
              <w:rPr>
                <w:sz w:val="24"/>
                <w:szCs w:val="24"/>
              </w:rPr>
              <w:t>Int(5)</w:t>
            </w:r>
          </w:p>
        </w:tc>
        <w:tc>
          <w:tcPr>
            <w:tcW w:w="2636" w:type="dxa"/>
          </w:tcPr>
          <w:p w:rsidR="00957176" w:rsidRPr="00C97A24" w:rsidRDefault="00957176" w:rsidP="00957176">
            <w:pPr>
              <w:spacing w:line="360" w:lineRule="auto"/>
              <w:rPr>
                <w:sz w:val="24"/>
                <w:szCs w:val="24"/>
              </w:rPr>
            </w:pP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0</w:t>
      </w:r>
      <w:r w:rsidRPr="00C97A24">
        <w:rPr>
          <w:b/>
          <w:bCs/>
        </w:rPr>
        <w:fldChar w:fldCharType="end"/>
      </w:r>
      <w:r w:rsidRPr="00C97A24">
        <w:rPr>
          <w:b/>
          <w:bCs/>
        </w:rPr>
        <w:t xml:space="preserve"> Struktur Tabel Illness_recommen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517FBB">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recommendation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illness’, (illness_id)</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Recipe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1</w:t>
      </w:r>
      <w:r w:rsidRPr="00C97A24">
        <w:rPr>
          <w:b/>
          <w:bCs/>
        </w:rPr>
        <w:fldChar w:fldCharType="end"/>
      </w:r>
      <w:r w:rsidRPr="00C97A24">
        <w:rPr>
          <w:b/>
          <w:bCs/>
        </w:rPr>
        <w:t xml:space="preserve"> Struktur Tabel Illness_prohibi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7F223E">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7F223E">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7F223E">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Illness_prohibition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lastRenderedPageBreak/>
              <w:t>Illness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illness’, (illness_id)</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Recipe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recipe’, (recipe_id)</w:t>
            </w:r>
          </w:p>
        </w:tc>
      </w:tr>
    </w:tbl>
    <w:p w:rsidR="00957176" w:rsidRPr="00C97A24" w:rsidRDefault="00957176" w:rsidP="004D0548">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2</w:t>
      </w:r>
      <w:r w:rsidRPr="00C97A24">
        <w:rPr>
          <w:b/>
          <w:bCs/>
        </w:rPr>
        <w:fldChar w:fldCharType="end"/>
      </w:r>
      <w:r w:rsidRPr="00C97A24">
        <w:rPr>
          <w:b/>
          <w:bCs/>
        </w:rPr>
        <w:t xml:space="preserve"> Struktur Tabel Recipe_similar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_similarity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1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2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Similarity</w:t>
            </w:r>
          </w:p>
        </w:tc>
        <w:tc>
          <w:tcPr>
            <w:tcW w:w="2498" w:type="dxa"/>
          </w:tcPr>
          <w:p w:rsidR="00517FBB" w:rsidRPr="00C97A24" w:rsidRDefault="00517FBB" w:rsidP="00517FBB">
            <w:pPr>
              <w:spacing w:line="360" w:lineRule="auto"/>
              <w:rPr>
                <w:sz w:val="24"/>
                <w:szCs w:val="24"/>
              </w:rPr>
            </w:pPr>
            <w:r w:rsidRPr="00C97A24">
              <w:rPr>
                <w:sz w:val="24"/>
                <w:szCs w:val="24"/>
              </w:rPr>
              <w:t>Float</w:t>
            </w:r>
          </w:p>
        </w:tc>
        <w:tc>
          <w:tcPr>
            <w:tcW w:w="2195" w:type="dxa"/>
          </w:tcPr>
          <w:p w:rsidR="00517FBB" w:rsidRPr="00C97A24" w:rsidRDefault="00517FBB" w:rsidP="00517FBB">
            <w:pPr>
              <w:spacing w:line="360" w:lineRule="auto"/>
              <w:rPr>
                <w:sz w:val="24"/>
                <w:szCs w:val="24"/>
              </w:rPr>
            </w:pPr>
          </w:p>
        </w:tc>
      </w:tr>
    </w:tbl>
    <w:p w:rsidR="00517FBB" w:rsidRPr="00C97A24" w:rsidRDefault="00517FBB" w:rsidP="004D0548">
      <w:pPr>
        <w:spacing w:line="360" w:lineRule="auto"/>
        <w:ind w:firstLine="720"/>
        <w:rPr>
          <w:sz w:val="24"/>
          <w:szCs w:val="24"/>
          <w:lang w:val="en-GB"/>
        </w:rPr>
      </w:pPr>
    </w:p>
    <w:p w:rsidR="00D21397" w:rsidRPr="00C97A24" w:rsidRDefault="00D21397" w:rsidP="00F16DC6">
      <w:pPr>
        <w:spacing w:after="160" w:line="259" w:lineRule="auto"/>
        <w:rPr>
          <w:sz w:val="24"/>
          <w:lang w:val="en-GB"/>
        </w:rPr>
      </w:pPr>
    </w:p>
    <w:p w:rsidR="00D21397" w:rsidRPr="00C97A24" w:rsidRDefault="00D21397" w:rsidP="00D21397">
      <w:pPr>
        <w:pStyle w:val="guide"/>
        <w:spacing w:line="360" w:lineRule="auto"/>
        <w:rPr>
          <w:i w:val="0"/>
        </w:rPr>
      </w:pPr>
    </w:p>
    <w:p w:rsidR="00D21397" w:rsidRPr="00C97A24" w:rsidRDefault="00D21397" w:rsidP="00D21397">
      <w:pPr>
        <w:pStyle w:val="Heading1"/>
        <w:numPr>
          <w:ilvl w:val="0"/>
          <w:numId w:val="0"/>
        </w:numPr>
        <w:jc w:val="left"/>
        <w:rPr>
          <w:rFonts w:ascii="Times New Roman" w:hAnsi="Times New Roman"/>
        </w:rPr>
        <w:sectPr w:rsidR="00D21397" w:rsidRPr="00C97A24" w:rsidSect="000F3A8D">
          <w:footerReference w:type="default" r:id="rId48"/>
          <w:pgSz w:w="11906" w:h="16838"/>
          <w:pgMar w:top="1440" w:right="1800" w:bottom="1440" w:left="1800" w:header="720" w:footer="1080" w:gutter="0"/>
          <w:pgNumType w:start="1" w:chapStyle="1"/>
          <w:cols w:space="720"/>
          <w:titlePg/>
          <w:docGrid w:linePitch="272"/>
        </w:sectPr>
      </w:pPr>
    </w:p>
    <w:p w:rsidR="00FD098B" w:rsidRPr="00C97A24" w:rsidRDefault="00FD098B" w:rsidP="00FD098B">
      <w:pPr>
        <w:pStyle w:val="Heading1"/>
        <w:rPr>
          <w:rFonts w:ascii="Times New Roman" w:hAnsi="Times New Roman"/>
        </w:rPr>
      </w:pPr>
      <w:r w:rsidRPr="00FD098B">
        <w:rPr>
          <w:rFonts w:ascii="Times New Roman" w:hAnsi="Times New Roman"/>
        </w:rPr>
        <w:lastRenderedPageBreak/>
        <w:br/>
      </w:r>
      <w:r w:rsidRPr="00C97A24">
        <w:rPr>
          <w:rFonts w:ascii="Times New Roman" w:hAnsi="Times New Roman"/>
        </w:rPr>
        <w:t>IMPLEMENTASI DAN PENGUJIAN</w:t>
      </w:r>
    </w:p>
    <w:p w:rsidR="00FD098B" w:rsidRPr="00C97A24" w:rsidRDefault="00FD098B" w:rsidP="00FD098B">
      <w:pPr>
        <w:pStyle w:val="Heading2"/>
        <w:spacing w:line="360" w:lineRule="auto"/>
        <w:rPr>
          <w:rFonts w:ascii="Times New Roman" w:hAnsi="Times New Roman"/>
        </w:rPr>
      </w:pPr>
      <w:r w:rsidRPr="00C97A24">
        <w:rPr>
          <w:rFonts w:ascii="Times New Roman" w:hAnsi="Times New Roman"/>
        </w:rPr>
        <w:t>Implementasi Sistem</w:t>
      </w:r>
    </w:p>
    <w:p w:rsidR="00FD098B" w:rsidRDefault="00FD098B" w:rsidP="00FD098B">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FD098B" w:rsidRPr="00C97A24" w:rsidRDefault="00FD098B" w:rsidP="00FD098B">
      <w:pPr>
        <w:spacing w:line="360" w:lineRule="auto"/>
        <w:ind w:firstLine="576"/>
        <w:jc w:val="both"/>
        <w:rPr>
          <w:sz w:val="24"/>
          <w:lang w:val="en-GB"/>
        </w:rPr>
      </w:pPr>
    </w:p>
    <w:p w:rsidR="00FD098B" w:rsidRPr="00C97A24" w:rsidRDefault="00FD098B" w:rsidP="00FD098B">
      <w:pPr>
        <w:pStyle w:val="Heading3"/>
        <w:spacing w:line="360" w:lineRule="auto"/>
        <w:rPr>
          <w:rFonts w:ascii="Times New Roman" w:hAnsi="Times New Roman"/>
        </w:rPr>
      </w:pPr>
      <w:r w:rsidRPr="00C97A24">
        <w:rPr>
          <w:rFonts w:ascii="Times New Roman" w:hAnsi="Times New Roman"/>
        </w:rPr>
        <w:t>Lingkungan Implementasi</w:t>
      </w:r>
    </w:p>
    <w:p w:rsidR="00FD098B" w:rsidRPr="00C97A24" w:rsidRDefault="00FD098B" w:rsidP="00FD098B">
      <w:pPr>
        <w:spacing w:line="360" w:lineRule="auto"/>
        <w:ind w:firstLine="720"/>
        <w:jc w:val="both"/>
        <w:rPr>
          <w:sz w:val="24"/>
          <w:szCs w:val="24"/>
          <w:lang w:val="en-GB"/>
        </w:rPr>
      </w:pPr>
      <w:r w:rsidRPr="00C97A24">
        <w:rPr>
          <w:sz w:val="24"/>
          <w:szCs w:val="24"/>
          <w:lang w:val="en-GB"/>
        </w:rPr>
        <w:t xml:space="preserve">Untuk mendukung aplikasi yang akan diterapkan pada lingkungan implementasi, maka dalam hal ini harus memperhatikan perangkat keras dan perangkat lunak yang menunjang dalam </w:t>
      </w:r>
      <w:r>
        <w:rPr>
          <w:sz w:val="24"/>
          <w:szCs w:val="24"/>
          <w:lang w:val="en-GB"/>
        </w:rPr>
        <w:t>implementasi</w:t>
      </w:r>
      <w:r w:rsidRPr="00C97A24">
        <w:rPr>
          <w:sz w:val="24"/>
          <w:szCs w:val="24"/>
          <w:lang w:val="en-GB"/>
        </w:rPr>
        <w:t xml:space="preserve"> sistem rekomendasi e-commerce penjualan produk kebutuhan harian.</w:t>
      </w:r>
    </w:p>
    <w:p w:rsidR="00FD098B" w:rsidRPr="00C97A24" w:rsidRDefault="00FD098B" w:rsidP="00FD098B">
      <w:pPr>
        <w:pStyle w:val="Heading4"/>
        <w:rPr>
          <w:rFonts w:ascii="Times New Roman" w:hAnsi="Times New Roman"/>
        </w:rPr>
      </w:pPr>
      <w:r w:rsidRPr="00C97A24">
        <w:rPr>
          <w:rFonts w:ascii="Times New Roman" w:hAnsi="Times New Roman"/>
        </w:rPr>
        <w:t>Implementasi Perangkat Keras</w:t>
      </w:r>
    </w:p>
    <w:p w:rsidR="00FD098B" w:rsidRPr="00C97A24" w:rsidRDefault="00FD098B" w:rsidP="00FD098B">
      <w:pPr>
        <w:spacing w:line="360" w:lineRule="auto"/>
        <w:jc w:val="both"/>
        <w:rPr>
          <w:sz w:val="24"/>
        </w:rPr>
      </w:pPr>
      <w:r w:rsidRPr="00C97A24">
        <w:rPr>
          <w:sz w:val="24"/>
        </w:rPr>
        <w:t>Spesifikasi perangk</w:t>
      </w:r>
      <w:r>
        <w:rPr>
          <w:sz w:val="24"/>
        </w:rPr>
        <w:t>at keras yang digunakan</w:t>
      </w:r>
      <w:r w:rsidRPr="00C97A24">
        <w:rPr>
          <w:sz w:val="24"/>
        </w:rPr>
        <w:t xml:space="preserve"> untuk mengimplementasikan perangkat keras antara lain terdapat pada tabel sebagai berikut.</w:t>
      </w:r>
    </w:p>
    <w:p w:rsidR="00FD098B" w:rsidRPr="00C97A24" w:rsidRDefault="00FD098B" w:rsidP="00FD098B">
      <w:pPr>
        <w:ind w:left="720" w:firstLine="720"/>
        <w:rPr>
          <w:b/>
        </w:rPr>
      </w:pPr>
    </w:p>
    <w:p w:rsidR="00FD098B" w:rsidRPr="00C97A24" w:rsidRDefault="00FD098B" w:rsidP="00FD098B">
      <w:pPr>
        <w:pStyle w:val="Caption"/>
        <w:keepNext/>
      </w:pPr>
      <w:r w:rsidRPr="00C97A24">
        <w:t xml:space="preserve">Table </w:t>
      </w:r>
      <w:fldSimple w:instr=" STYLEREF 1 \s ">
        <w:r>
          <w:rPr>
            <w:noProof/>
          </w:rPr>
          <w:t>IV</w:t>
        </w:r>
      </w:fldSimple>
      <w:r w:rsidRPr="00C97A24">
        <w:noBreakHyphen/>
      </w:r>
      <w:fldSimple w:instr=" SEQ Table \* ARABIC \s 1 ">
        <w:r>
          <w:rPr>
            <w:noProof/>
          </w:rPr>
          <w:t>1</w:t>
        </w:r>
      </w:fldSimple>
      <w:r w:rsidRPr="00C97A24">
        <w:t xml:space="preserve"> Implementasi Perangkat Keras</w:t>
      </w:r>
    </w:p>
    <w:tbl>
      <w:tblPr>
        <w:tblStyle w:val="TableGrid"/>
        <w:tblW w:w="0" w:type="auto"/>
        <w:tblInd w:w="424" w:type="dxa"/>
        <w:tblLook w:val="04A0" w:firstRow="1" w:lastRow="0" w:firstColumn="1" w:lastColumn="0" w:noHBand="0" w:noVBand="1"/>
      </w:tblPr>
      <w:tblGrid>
        <w:gridCol w:w="677"/>
        <w:gridCol w:w="2978"/>
        <w:gridCol w:w="3095"/>
      </w:tblGrid>
      <w:tr w:rsidR="00FD098B" w:rsidRPr="00C97A24" w:rsidTr="007B67D0">
        <w:trPr>
          <w:trHeight w:hRule="exact" w:val="454"/>
        </w:trPr>
        <w:tc>
          <w:tcPr>
            <w:tcW w:w="677" w:type="dxa"/>
            <w:shd w:val="clear" w:color="auto" w:fill="BFBFBF" w:themeFill="background1" w:themeFillShade="BF"/>
            <w:vAlign w:val="center"/>
          </w:tcPr>
          <w:p w:rsidR="00FD098B" w:rsidRPr="00C97A24" w:rsidRDefault="00FD098B" w:rsidP="007B67D0">
            <w:pPr>
              <w:spacing w:line="360" w:lineRule="auto"/>
              <w:jc w:val="center"/>
              <w:rPr>
                <w:b/>
                <w:sz w:val="24"/>
                <w:szCs w:val="24"/>
              </w:rPr>
            </w:pPr>
            <w:r w:rsidRPr="00C97A24">
              <w:rPr>
                <w:b/>
                <w:sz w:val="24"/>
                <w:szCs w:val="24"/>
              </w:rPr>
              <w:t>No.</w:t>
            </w:r>
          </w:p>
        </w:tc>
        <w:tc>
          <w:tcPr>
            <w:tcW w:w="2978" w:type="dxa"/>
            <w:shd w:val="clear" w:color="auto" w:fill="BFBFBF" w:themeFill="background1" w:themeFillShade="BF"/>
            <w:vAlign w:val="center"/>
          </w:tcPr>
          <w:p w:rsidR="00FD098B" w:rsidRPr="00C97A24" w:rsidRDefault="00FD098B" w:rsidP="007B67D0">
            <w:pPr>
              <w:spacing w:line="360" w:lineRule="auto"/>
              <w:jc w:val="center"/>
              <w:rPr>
                <w:b/>
                <w:sz w:val="24"/>
                <w:szCs w:val="24"/>
              </w:rPr>
            </w:pPr>
            <w:r w:rsidRPr="00C97A24">
              <w:rPr>
                <w:b/>
                <w:sz w:val="24"/>
                <w:szCs w:val="24"/>
              </w:rPr>
              <w:t>Perangkat Keras</w:t>
            </w:r>
          </w:p>
        </w:tc>
        <w:tc>
          <w:tcPr>
            <w:tcW w:w="3095" w:type="dxa"/>
            <w:shd w:val="clear" w:color="auto" w:fill="BFBFBF" w:themeFill="background1" w:themeFillShade="BF"/>
            <w:vAlign w:val="center"/>
          </w:tcPr>
          <w:p w:rsidR="00FD098B" w:rsidRPr="00C97A24" w:rsidRDefault="00FD098B" w:rsidP="007B67D0">
            <w:pPr>
              <w:spacing w:line="360" w:lineRule="auto"/>
              <w:jc w:val="center"/>
              <w:rPr>
                <w:b/>
                <w:sz w:val="24"/>
                <w:szCs w:val="24"/>
              </w:rPr>
            </w:pPr>
            <w:r w:rsidRPr="00C97A24">
              <w:rPr>
                <w:b/>
                <w:sz w:val="24"/>
                <w:szCs w:val="24"/>
              </w:rPr>
              <w:t>Spesifikasi</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1.</w:t>
            </w:r>
          </w:p>
        </w:tc>
        <w:tc>
          <w:tcPr>
            <w:tcW w:w="2978" w:type="dxa"/>
            <w:vAlign w:val="center"/>
          </w:tcPr>
          <w:p w:rsidR="00FD098B" w:rsidRPr="00C97A24" w:rsidRDefault="00FD098B" w:rsidP="007B67D0">
            <w:pPr>
              <w:spacing w:line="360" w:lineRule="auto"/>
              <w:rPr>
                <w:sz w:val="24"/>
                <w:szCs w:val="24"/>
              </w:rPr>
            </w:pPr>
            <w:r w:rsidRPr="00C97A24">
              <w:rPr>
                <w:sz w:val="24"/>
                <w:szCs w:val="24"/>
              </w:rPr>
              <w:t>Processor</w:t>
            </w:r>
          </w:p>
        </w:tc>
        <w:tc>
          <w:tcPr>
            <w:tcW w:w="3095" w:type="dxa"/>
            <w:vAlign w:val="center"/>
          </w:tcPr>
          <w:p w:rsidR="00FD098B" w:rsidRPr="000E6401" w:rsidRDefault="00FD098B" w:rsidP="007B67D0">
            <w:pPr>
              <w:spacing w:line="360" w:lineRule="auto"/>
              <w:rPr>
                <w:sz w:val="24"/>
                <w:szCs w:val="24"/>
                <w:lang w:val="en-US"/>
              </w:rPr>
            </w:pPr>
            <w:r>
              <w:rPr>
                <w:sz w:val="24"/>
                <w:szCs w:val="24"/>
              </w:rPr>
              <w:t>Intel Core i3</w:t>
            </w:r>
            <w:r>
              <w:rPr>
                <w:sz w:val="24"/>
                <w:szCs w:val="24"/>
                <w:lang w:val="en-US"/>
              </w:rPr>
              <w:t xml:space="preserve"> 1.80 GHz x 4</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2.</w:t>
            </w:r>
          </w:p>
        </w:tc>
        <w:tc>
          <w:tcPr>
            <w:tcW w:w="2978" w:type="dxa"/>
            <w:vAlign w:val="center"/>
          </w:tcPr>
          <w:p w:rsidR="00FD098B" w:rsidRPr="00C97A24" w:rsidRDefault="00FD098B" w:rsidP="007B67D0">
            <w:pPr>
              <w:spacing w:line="360" w:lineRule="auto"/>
              <w:rPr>
                <w:sz w:val="24"/>
                <w:szCs w:val="24"/>
              </w:rPr>
            </w:pPr>
            <w:r w:rsidRPr="00C97A24">
              <w:rPr>
                <w:sz w:val="24"/>
                <w:szCs w:val="24"/>
              </w:rPr>
              <w:t>Monitor</w:t>
            </w:r>
          </w:p>
        </w:tc>
        <w:tc>
          <w:tcPr>
            <w:tcW w:w="3095" w:type="dxa"/>
            <w:vAlign w:val="center"/>
          </w:tcPr>
          <w:p w:rsidR="00FD098B" w:rsidRPr="00C97A24" w:rsidRDefault="00FD098B" w:rsidP="007B67D0">
            <w:pPr>
              <w:spacing w:line="360" w:lineRule="auto"/>
              <w:rPr>
                <w:sz w:val="24"/>
                <w:szCs w:val="24"/>
              </w:rPr>
            </w:pPr>
            <w:r>
              <w:rPr>
                <w:sz w:val="24"/>
                <w:szCs w:val="24"/>
              </w:rPr>
              <w:t>Monitor</w:t>
            </w:r>
            <w:r>
              <w:rPr>
                <w:sz w:val="24"/>
                <w:szCs w:val="24"/>
                <w:lang w:val="en-US"/>
              </w:rPr>
              <w:t xml:space="preserve"> </w:t>
            </w:r>
            <w:r>
              <w:rPr>
                <w:sz w:val="24"/>
                <w:szCs w:val="24"/>
              </w:rPr>
              <w:t>13.3</w:t>
            </w:r>
            <w:r w:rsidRPr="00C97A24">
              <w:rPr>
                <w:sz w:val="24"/>
                <w:szCs w:val="24"/>
              </w:rPr>
              <w:t>”</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3.</w:t>
            </w:r>
          </w:p>
        </w:tc>
        <w:tc>
          <w:tcPr>
            <w:tcW w:w="2978" w:type="dxa"/>
            <w:vAlign w:val="center"/>
          </w:tcPr>
          <w:p w:rsidR="00FD098B" w:rsidRPr="00C97A24" w:rsidRDefault="00FD098B" w:rsidP="007B67D0">
            <w:pPr>
              <w:spacing w:line="360" w:lineRule="auto"/>
              <w:rPr>
                <w:sz w:val="24"/>
                <w:szCs w:val="24"/>
              </w:rPr>
            </w:pPr>
            <w:r w:rsidRPr="00C97A24">
              <w:rPr>
                <w:sz w:val="24"/>
                <w:szCs w:val="24"/>
              </w:rPr>
              <w:t>Hardisk</w:t>
            </w:r>
          </w:p>
        </w:tc>
        <w:tc>
          <w:tcPr>
            <w:tcW w:w="3095" w:type="dxa"/>
            <w:vAlign w:val="center"/>
          </w:tcPr>
          <w:p w:rsidR="00FD098B" w:rsidRPr="00C97A24" w:rsidRDefault="00FD098B" w:rsidP="007B67D0">
            <w:pPr>
              <w:spacing w:line="360" w:lineRule="auto"/>
              <w:rPr>
                <w:sz w:val="24"/>
                <w:szCs w:val="24"/>
              </w:rPr>
            </w:pPr>
            <w:r>
              <w:rPr>
                <w:sz w:val="24"/>
                <w:szCs w:val="24"/>
              </w:rPr>
              <w:t>32</w:t>
            </w:r>
            <w:r w:rsidRPr="00C97A24">
              <w:rPr>
                <w:sz w:val="24"/>
                <w:szCs w:val="24"/>
              </w:rPr>
              <w:t>0 GB</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4.</w:t>
            </w:r>
          </w:p>
        </w:tc>
        <w:tc>
          <w:tcPr>
            <w:tcW w:w="2978" w:type="dxa"/>
            <w:vAlign w:val="center"/>
          </w:tcPr>
          <w:p w:rsidR="00FD098B" w:rsidRPr="00C97A24" w:rsidRDefault="00FD098B" w:rsidP="007B67D0">
            <w:pPr>
              <w:spacing w:line="360" w:lineRule="auto"/>
              <w:rPr>
                <w:sz w:val="24"/>
                <w:szCs w:val="24"/>
              </w:rPr>
            </w:pPr>
            <w:r w:rsidRPr="00C97A24">
              <w:rPr>
                <w:sz w:val="24"/>
                <w:szCs w:val="24"/>
              </w:rPr>
              <w:t>Memori</w:t>
            </w:r>
          </w:p>
        </w:tc>
        <w:tc>
          <w:tcPr>
            <w:tcW w:w="3095" w:type="dxa"/>
            <w:vAlign w:val="center"/>
          </w:tcPr>
          <w:p w:rsidR="00FD098B" w:rsidRPr="00C97A24" w:rsidRDefault="00FD098B" w:rsidP="007B67D0">
            <w:pPr>
              <w:spacing w:line="360" w:lineRule="auto"/>
              <w:rPr>
                <w:sz w:val="24"/>
                <w:szCs w:val="24"/>
              </w:rPr>
            </w:pPr>
            <w:r>
              <w:rPr>
                <w:sz w:val="24"/>
                <w:szCs w:val="24"/>
              </w:rPr>
              <w:t>8</w:t>
            </w:r>
            <w:r w:rsidRPr="00C97A24">
              <w:rPr>
                <w:sz w:val="24"/>
                <w:szCs w:val="24"/>
              </w:rPr>
              <w:t xml:space="preserve"> GB</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5.</w:t>
            </w:r>
          </w:p>
        </w:tc>
        <w:tc>
          <w:tcPr>
            <w:tcW w:w="2978" w:type="dxa"/>
            <w:vAlign w:val="center"/>
          </w:tcPr>
          <w:p w:rsidR="00FD098B" w:rsidRPr="00C97A24" w:rsidRDefault="00FD098B" w:rsidP="007B67D0">
            <w:pPr>
              <w:spacing w:line="360" w:lineRule="auto"/>
              <w:rPr>
                <w:sz w:val="24"/>
                <w:szCs w:val="24"/>
              </w:rPr>
            </w:pPr>
            <w:r w:rsidRPr="00C97A24">
              <w:rPr>
                <w:sz w:val="24"/>
                <w:szCs w:val="24"/>
              </w:rPr>
              <w:t>Jaringan</w:t>
            </w:r>
          </w:p>
        </w:tc>
        <w:tc>
          <w:tcPr>
            <w:tcW w:w="3095" w:type="dxa"/>
            <w:vAlign w:val="center"/>
          </w:tcPr>
          <w:p w:rsidR="00FD098B" w:rsidRPr="00C97A24" w:rsidRDefault="00FD098B" w:rsidP="007B67D0">
            <w:pPr>
              <w:spacing w:line="360" w:lineRule="auto"/>
              <w:rPr>
                <w:sz w:val="24"/>
                <w:szCs w:val="24"/>
              </w:rPr>
            </w:pPr>
            <w:r w:rsidRPr="00C97A24">
              <w:rPr>
                <w:sz w:val="24"/>
                <w:szCs w:val="24"/>
              </w:rPr>
              <w:t>LAN / WiFi</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6.</w:t>
            </w:r>
          </w:p>
        </w:tc>
        <w:tc>
          <w:tcPr>
            <w:tcW w:w="2978" w:type="dxa"/>
            <w:vAlign w:val="center"/>
          </w:tcPr>
          <w:p w:rsidR="00FD098B" w:rsidRPr="00C97A24" w:rsidRDefault="00FD098B" w:rsidP="007B67D0">
            <w:pPr>
              <w:spacing w:line="360" w:lineRule="auto"/>
              <w:rPr>
                <w:sz w:val="24"/>
                <w:szCs w:val="24"/>
              </w:rPr>
            </w:pPr>
            <w:r w:rsidRPr="00C97A24">
              <w:rPr>
                <w:sz w:val="24"/>
                <w:szCs w:val="24"/>
              </w:rPr>
              <w:t>Keyboard dan Mouse</w:t>
            </w:r>
          </w:p>
        </w:tc>
        <w:tc>
          <w:tcPr>
            <w:tcW w:w="3095" w:type="dxa"/>
            <w:vAlign w:val="center"/>
          </w:tcPr>
          <w:p w:rsidR="00FD098B" w:rsidRPr="00C97A24" w:rsidRDefault="00FD098B" w:rsidP="007B67D0">
            <w:pPr>
              <w:spacing w:line="360" w:lineRule="auto"/>
              <w:rPr>
                <w:sz w:val="24"/>
                <w:szCs w:val="24"/>
              </w:rPr>
            </w:pPr>
            <w:r w:rsidRPr="00C97A24">
              <w:rPr>
                <w:sz w:val="24"/>
                <w:szCs w:val="24"/>
              </w:rPr>
              <w:t>Standar</w:t>
            </w:r>
          </w:p>
        </w:tc>
      </w:tr>
    </w:tbl>
    <w:p w:rsidR="00FD098B" w:rsidRPr="00C97A24" w:rsidRDefault="00FD098B" w:rsidP="00FD098B"/>
    <w:p w:rsidR="00FD098B" w:rsidRPr="00C97A24" w:rsidRDefault="00FD098B" w:rsidP="00FD098B"/>
    <w:p w:rsidR="00FD098B" w:rsidRPr="00C97A24" w:rsidRDefault="00FD098B" w:rsidP="00FD098B">
      <w:pPr>
        <w:pStyle w:val="Heading4"/>
        <w:rPr>
          <w:rFonts w:ascii="Times New Roman" w:hAnsi="Times New Roman"/>
        </w:rPr>
      </w:pPr>
      <w:r w:rsidRPr="00C97A24">
        <w:rPr>
          <w:rFonts w:ascii="Times New Roman" w:hAnsi="Times New Roman"/>
        </w:rPr>
        <w:t>Implementasi Perangkat Lunak</w:t>
      </w:r>
    </w:p>
    <w:p w:rsidR="00FD098B" w:rsidRPr="00C97A24" w:rsidRDefault="00FD098B" w:rsidP="00FD098B">
      <w:pPr>
        <w:spacing w:line="360" w:lineRule="auto"/>
        <w:jc w:val="both"/>
        <w:rPr>
          <w:sz w:val="24"/>
        </w:rPr>
      </w:pPr>
      <w:r w:rsidRPr="00C97A24">
        <w:rPr>
          <w:sz w:val="24"/>
        </w:rPr>
        <w:t>Spesifikasi perangkat lunak yang dibutuhkan untuk mengimplementasikan perangkat lunak antara lain</w:t>
      </w:r>
    </w:p>
    <w:p w:rsidR="00FD098B" w:rsidRPr="00C97A24" w:rsidRDefault="00FD098B" w:rsidP="00FD098B">
      <w:pPr>
        <w:ind w:left="720" w:firstLine="720"/>
        <w:rPr>
          <w:b/>
        </w:rPr>
      </w:pPr>
    </w:p>
    <w:p w:rsidR="00FD098B" w:rsidRPr="00C97A24" w:rsidRDefault="00FD098B" w:rsidP="00FD098B">
      <w:pPr>
        <w:pStyle w:val="Caption"/>
        <w:keepNext/>
      </w:pPr>
      <w:r w:rsidRPr="00C97A24">
        <w:lastRenderedPageBreak/>
        <w:t xml:space="preserve">Table </w:t>
      </w:r>
      <w:fldSimple w:instr=" STYLEREF 1 \s ">
        <w:r>
          <w:rPr>
            <w:noProof/>
          </w:rPr>
          <w:t>IV</w:t>
        </w:r>
      </w:fldSimple>
      <w:r w:rsidRPr="00C97A24">
        <w:noBreakHyphen/>
      </w:r>
      <w:fldSimple w:instr=" SEQ Table \* ARABIC \s 1 ">
        <w:r>
          <w:rPr>
            <w:noProof/>
          </w:rPr>
          <w:t>2</w:t>
        </w:r>
      </w:fldSimple>
      <w:r w:rsidRPr="00C97A24">
        <w:t xml:space="preserve"> Implementasi Perangkat Lunak</w:t>
      </w:r>
    </w:p>
    <w:tbl>
      <w:tblPr>
        <w:tblStyle w:val="TableGrid"/>
        <w:tblW w:w="0" w:type="auto"/>
        <w:tblInd w:w="424" w:type="dxa"/>
        <w:tblLook w:val="04A0" w:firstRow="1" w:lastRow="0" w:firstColumn="1" w:lastColumn="0" w:noHBand="0" w:noVBand="1"/>
      </w:tblPr>
      <w:tblGrid>
        <w:gridCol w:w="677"/>
        <w:gridCol w:w="2978"/>
        <w:gridCol w:w="3095"/>
      </w:tblGrid>
      <w:tr w:rsidR="00FD098B" w:rsidRPr="00C97A24" w:rsidTr="007B67D0">
        <w:trPr>
          <w:trHeight w:hRule="exact" w:val="454"/>
        </w:trPr>
        <w:tc>
          <w:tcPr>
            <w:tcW w:w="677" w:type="dxa"/>
            <w:shd w:val="clear" w:color="auto" w:fill="BFBFBF" w:themeFill="background1" w:themeFillShade="BF"/>
            <w:vAlign w:val="center"/>
          </w:tcPr>
          <w:p w:rsidR="00FD098B" w:rsidRPr="00C97A24" w:rsidRDefault="00FD098B" w:rsidP="007B67D0">
            <w:pPr>
              <w:spacing w:line="360" w:lineRule="auto"/>
              <w:jc w:val="center"/>
              <w:rPr>
                <w:b/>
                <w:sz w:val="24"/>
              </w:rPr>
            </w:pPr>
            <w:r w:rsidRPr="00C97A24">
              <w:rPr>
                <w:b/>
                <w:sz w:val="24"/>
              </w:rPr>
              <w:t>No.</w:t>
            </w:r>
          </w:p>
        </w:tc>
        <w:tc>
          <w:tcPr>
            <w:tcW w:w="2978" w:type="dxa"/>
            <w:shd w:val="clear" w:color="auto" w:fill="BFBFBF" w:themeFill="background1" w:themeFillShade="BF"/>
            <w:vAlign w:val="center"/>
          </w:tcPr>
          <w:p w:rsidR="00FD098B" w:rsidRPr="00C97A24" w:rsidRDefault="00FD098B" w:rsidP="007B67D0">
            <w:pPr>
              <w:spacing w:line="360" w:lineRule="auto"/>
              <w:jc w:val="center"/>
              <w:rPr>
                <w:b/>
                <w:sz w:val="24"/>
              </w:rPr>
            </w:pPr>
            <w:r>
              <w:rPr>
                <w:b/>
                <w:sz w:val="24"/>
              </w:rPr>
              <w:t>Perangkat Lunak</w:t>
            </w:r>
          </w:p>
        </w:tc>
        <w:tc>
          <w:tcPr>
            <w:tcW w:w="3095" w:type="dxa"/>
            <w:shd w:val="clear" w:color="auto" w:fill="BFBFBF" w:themeFill="background1" w:themeFillShade="BF"/>
            <w:vAlign w:val="center"/>
          </w:tcPr>
          <w:p w:rsidR="00FD098B" w:rsidRPr="00C97A24" w:rsidRDefault="00FD098B" w:rsidP="007B67D0">
            <w:pPr>
              <w:spacing w:line="360" w:lineRule="auto"/>
              <w:jc w:val="center"/>
              <w:rPr>
                <w:b/>
                <w:sz w:val="24"/>
              </w:rPr>
            </w:pPr>
            <w:r w:rsidRPr="00C97A24">
              <w:rPr>
                <w:b/>
                <w:sz w:val="24"/>
              </w:rPr>
              <w:t>Spesifikasi</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1.</w:t>
            </w:r>
          </w:p>
        </w:tc>
        <w:tc>
          <w:tcPr>
            <w:tcW w:w="2978" w:type="dxa"/>
            <w:vAlign w:val="center"/>
          </w:tcPr>
          <w:p w:rsidR="00FD098B" w:rsidRPr="00C97A24" w:rsidRDefault="00FD098B" w:rsidP="007B67D0">
            <w:pPr>
              <w:spacing w:line="360" w:lineRule="auto"/>
              <w:rPr>
                <w:sz w:val="24"/>
              </w:rPr>
            </w:pPr>
            <w:r>
              <w:rPr>
                <w:sz w:val="24"/>
              </w:rPr>
              <w:t>Sis</w:t>
            </w:r>
            <w:r w:rsidRPr="00C97A24">
              <w:rPr>
                <w:sz w:val="24"/>
              </w:rPr>
              <w:t>tem Operasi</w:t>
            </w:r>
          </w:p>
        </w:tc>
        <w:tc>
          <w:tcPr>
            <w:tcW w:w="3095" w:type="dxa"/>
            <w:vAlign w:val="center"/>
          </w:tcPr>
          <w:p w:rsidR="00FD098B" w:rsidRPr="000E6401" w:rsidRDefault="00FD098B" w:rsidP="007B67D0">
            <w:pPr>
              <w:spacing w:line="360" w:lineRule="auto"/>
              <w:rPr>
                <w:sz w:val="24"/>
                <w:lang w:val="en-US"/>
              </w:rPr>
            </w:pPr>
            <w:r>
              <w:rPr>
                <w:sz w:val="24"/>
                <w:lang w:val="en-US"/>
              </w:rPr>
              <w:t>Ubuntu 14.04 LTS 64 bit</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2.</w:t>
            </w:r>
          </w:p>
        </w:tc>
        <w:tc>
          <w:tcPr>
            <w:tcW w:w="2978" w:type="dxa"/>
            <w:vAlign w:val="center"/>
          </w:tcPr>
          <w:p w:rsidR="00FD098B" w:rsidRPr="00C97A24" w:rsidRDefault="00FD098B" w:rsidP="007B67D0">
            <w:pPr>
              <w:spacing w:line="360" w:lineRule="auto"/>
              <w:rPr>
                <w:i/>
                <w:sz w:val="24"/>
              </w:rPr>
            </w:pPr>
            <w:r w:rsidRPr="00C97A24">
              <w:rPr>
                <w:i/>
                <w:sz w:val="24"/>
              </w:rPr>
              <w:t>Web Browser</w:t>
            </w:r>
          </w:p>
        </w:tc>
        <w:tc>
          <w:tcPr>
            <w:tcW w:w="3095" w:type="dxa"/>
            <w:vAlign w:val="center"/>
          </w:tcPr>
          <w:p w:rsidR="00FD098B" w:rsidRPr="00C97A24" w:rsidRDefault="00FD098B" w:rsidP="007B67D0">
            <w:pPr>
              <w:spacing w:line="360" w:lineRule="auto"/>
              <w:rPr>
                <w:sz w:val="24"/>
              </w:rPr>
            </w:pPr>
            <w:r w:rsidRPr="00C97A24">
              <w:rPr>
                <w:sz w:val="24"/>
              </w:rPr>
              <w:t>Google Chrome</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3.</w:t>
            </w:r>
          </w:p>
        </w:tc>
        <w:tc>
          <w:tcPr>
            <w:tcW w:w="2978" w:type="dxa"/>
            <w:vAlign w:val="center"/>
          </w:tcPr>
          <w:p w:rsidR="00FD098B" w:rsidRPr="00C97A24" w:rsidRDefault="00FD098B" w:rsidP="007B67D0">
            <w:pPr>
              <w:spacing w:line="360" w:lineRule="auto"/>
              <w:rPr>
                <w:i/>
                <w:sz w:val="24"/>
              </w:rPr>
            </w:pPr>
            <w:r w:rsidRPr="00C97A24">
              <w:rPr>
                <w:i/>
                <w:sz w:val="24"/>
              </w:rPr>
              <w:t>Code Editor</w:t>
            </w:r>
          </w:p>
        </w:tc>
        <w:tc>
          <w:tcPr>
            <w:tcW w:w="3095" w:type="dxa"/>
            <w:vAlign w:val="center"/>
          </w:tcPr>
          <w:p w:rsidR="00FD098B" w:rsidRPr="000E6401" w:rsidRDefault="00FD098B" w:rsidP="007B67D0">
            <w:pPr>
              <w:spacing w:line="360" w:lineRule="auto"/>
              <w:rPr>
                <w:sz w:val="24"/>
                <w:lang w:val="en-US"/>
              </w:rPr>
            </w:pPr>
            <w:r>
              <w:rPr>
                <w:sz w:val="24"/>
                <w:lang w:val="en-US"/>
              </w:rPr>
              <w:t>Sublime Text 3</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4.</w:t>
            </w:r>
          </w:p>
        </w:tc>
        <w:tc>
          <w:tcPr>
            <w:tcW w:w="2978" w:type="dxa"/>
            <w:vAlign w:val="center"/>
          </w:tcPr>
          <w:p w:rsidR="00FD098B" w:rsidRPr="00C97A24" w:rsidRDefault="00FD098B" w:rsidP="007B67D0">
            <w:pPr>
              <w:spacing w:line="360" w:lineRule="auto"/>
              <w:rPr>
                <w:sz w:val="24"/>
              </w:rPr>
            </w:pPr>
            <w:r w:rsidRPr="00C97A24">
              <w:rPr>
                <w:sz w:val="24"/>
              </w:rPr>
              <w:t>DBMS</w:t>
            </w:r>
          </w:p>
        </w:tc>
        <w:tc>
          <w:tcPr>
            <w:tcW w:w="3095" w:type="dxa"/>
            <w:vAlign w:val="center"/>
          </w:tcPr>
          <w:p w:rsidR="00FD098B" w:rsidRPr="00C97A24" w:rsidRDefault="00FD098B" w:rsidP="007B67D0">
            <w:pPr>
              <w:spacing w:line="360" w:lineRule="auto"/>
              <w:rPr>
                <w:sz w:val="24"/>
              </w:rPr>
            </w:pPr>
            <w:r w:rsidRPr="00C97A24">
              <w:rPr>
                <w:sz w:val="24"/>
              </w:rPr>
              <w:t xml:space="preserve">Mysql </w:t>
            </w:r>
            <w:r>
              <w:rPr>
                <w:sz w:val="24"/>
              </w:rPr>
              <w:t>5.6.21</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5.</w:t>
            </w:r>
          </w:p>
        </w:tc>
        <w:tc>
          <w:tcPr>
            <w:tcW w:w="2978" w:type="dxa"/>
            <w:vAlign w:val="center"/>
          </w:tcPr>
          <w:p w:rsidR="00FD098B" w:rsidRPr="00C97A24" w:rsidRDefault="00FD098B" w:rsidP="007B67D0">
            <w:pPr>
              <w:spacing w:line="360" w:lineRule="auto"/>
              <w:rPr>
                <w:sz w:val="24"/>
              </w:rPr>
            </w:pPr>
            <w:r w:rsidRPr="00C97A24">
              <w:rPr>
                <w:sz w:val="24"/>
              </w:rPr>
              <w:t>Web Server</w:t>
            </w:r>
          </w:p>
        </w:tc>
        <w:tc>
          <w:tcPr>
            <w:tcW w:w="3095" w:type="dxa"/>
            <w:vAlign w:val="center"/>
          </w:tcPr>
          <w:p w:rsidR="00FD098B" w:rsidRPr="000E6401" w:rsidRDefault="00FD098B" w:rsidP="007B67D0">
            <w:pPr>
              <w:spacing w:line="360" w:lineRule="auto"/>
              <w:rPr>
                <w:sz w:val="24"/>
                <w:lang w:val="en-US"/>
              </w:rPr>
            </w:pPr>
            <w:r>
              <w:rPr>
                <w:sz w:val="24"/>
                <w:lang w:val="en-US"/>
              </w:rPr>
              <w:t>Apache 2.4.10</w:t>
            </w:r>
          </w:p>
        </w:tc>
      </w:tr>
      <w:tr w:rsidR="005201BC" w:rsidRPr="00C97A24" w:rsidTr="007B67D0">
        <w:trPr>
          <w:trHeight w:hRule="exact" w:val="454"/>
        </w:trPr>
        <w:tc>
          <w:tcPr>
            <w:tcW w:w="677" w:type="dxa"/>
            <w:vAlign w:val="center"/>
          </w:tcPr>
          <w:p w:rsidR="005201BC" w:rsidRPr="005201BC" w:rsidRDefault="005201BC" w:rsidP="007B67D0">
            <w:pPr>
              <w:spacing w:line="360" w:lineRule="auto"/>
              <w:jc w:val="center"/>
              <w:rPr>
                <w:sz w:val="24"/>
                <w:lang w:val="en-US"/>
              </w:rPr>
            </w:pPr>
            <w:r>
              <w:rPr>
                <w:sz w:val="24"/>
                <w:lang w:val="en-US"/>
              </w:rPr>
              <w:t>6.</w:t>
            </w:r>
          </w:p>
        </w:tc>
        <w:tc>
          <w:tcPr>
            <w:tcW w:w="2978" w:type="dxa"/>
            <w:vAlign w:val="center"/>
          </w:tcPr>
          <w:p w:rsidR="005201BC" w:rsidRPr="005201BC" w:rsidRDefault="005201BC" w:rsidP="007B67D0">
            <w:pPr>
              <w:spacing w:line="360" w:lineRule="auto"/>
              <w:rPr>
                <w:i/>
                <w:sz w:val="24"/>
                <w:lang w:val="en-US"/>
              </w:rPr>
            </w:pPr>
            <w:r w:rsidRPr="005201BC">
              <w:rPr>
                <w:i/>
                <w:sz w:val="24"/>
                <w:lang w:val="en-US"/>
              </w:rPr>
              <w:t>Programming Language</w:t>
            </w:r>
          </w:p>
        </w:tc>
        <w:tc>
          <w:tcPr>
            <w:tcW w:w="3095" w:type="dxa"/>
            <w:vAlign w:val="center"/>
          </w:tcPr>
          <w:p w:rsidR="005201BC" w:rsidRPr="005201BC" w:rsidRDefault="005201BC" w:rsidP="007B67D0">
            <w:pPr>
              <w:spacing w:line="360" w:lineRule="auto"/>
              <w:rPr>
                <w:sz w:val="24"/>
                <w:lang w:val="en-US"/>
              </w:rPr>
            </w:pPr>
            <w:r>
              <w:rPr>
                <w:sz w:val="24"/>
                <w:lang w:val="en-US"/>
              </w:rPr>
              <w:t>PHP, Codeigniter Framework</w:t>
            </w:r>
          </w:p>
        </w:tc>
      </w:tr>
    </w:tbl>
    <w:p w:rsidR="00FD098B" w:rsidRPr="00C97A24" w:rsidRDefault="00FD098B" w:rsidP="00FD098B"/>
    <w:p w:rsidR="00FD098B" w:rsidRPr="00C97A24" w:rsidRDefault="00FD098B" w:rsidP="00FD098B">
      <w:pPr>
        <w:pStyle w:val="Heading3"/>
        <w:keepLines/>
        <w:spacing w:after="120" w:line="360" w:lineRule="auto"/>
        <w:jc w:val="both"/>
        <w:rPr>
          <w:rFonts w:ascii="Times New Roman" w:hAnsi="Times New Roman"/>
        </w:rPr>
      </w:pPr>
      <w:r w:rsidRPr="00C97A24">
        <w:rPr>
          <w:rFonts w:ascii="Times New Roman" w:hAnsi="Times New Roman"/>
        </w:rPr>
        <w:t>Implementasi Basis Data</w:t>
      </w:r>
    </w:p>
    <w:p w:rsidR="00FD098B" w:rsidRPr="00C97A24" w:rsidRDefault="00FD098B" w:rsidP="00FD098B">
      <w:pPr>
        <w:spacing w:line="360" w:lineRule="auto"/>
        <w:jc w:val="both"/>
      </w:pPr>
      <w:r w:rsidRPr="00C97A24">
        <w:rPr>
          <w:sz w:val="24"/>
        </w:rPr>
        <w:t xml:space="preserve">Pengembangan basis data dilakukan dengan menggunakan aplikasi pemograman </w:t>
      </w:r>
      <w:r w:rsidRPr="00C97A24">
        <w:rPr>
          <w:i/>
          <w:sz w:val="24"/>
        </w:rPr>
        <w:t>MySQL</w:t>
      </w:r>
      <w:r w:rsidRPr="00C97A24">
        <w:rPr>
          <w:sz w:val="24"/>
        </w:rPr>
        <w:t>. Pengembangan basis data yang ada yaitu :</w:t>
      </w:r>
    </w:p>
    <w:p w:rsidR="00FD098B" w:rsidRPr="00C97A24" w:rsidRDefault="00FD098B" w:rsidP="00FD098B">
      <w:pPr>
        <w:pStyle w:val="ListParagraph"/>
        <w:numPr>
          <w:ilvl w:val="0"/>
          <w:numId w:val="30"/>
        </w:numPr>
        <w:rPr>
          <w:rFonts w:cs="Times New Roman"/>
        </w:rPr>
      </w:pPr>
      <w:r w:rsidRPr="00C97A24">
        <w:rPr>
          <w:rFonts w:cs="Times New Roman"/>
        </w:rPr>
        <w:t xml:space="preserve">Implementasi Tabel </w:t>
      </w:r>
      <w:r w:rsidRPr="00C97A24">
        <w:rPr>
          <w:rFonts w:cs="Times New Roman"/>
          <w:lang w:val="en-US"/>
        </w:rPr>
        <w:t>Admin</w:t>
      </w:r>
    </w:p>
    <w:p w:rsidR="00FD098B" w:rsidRPr="00C97A24" w:rsidRDefault="00FD098B" w:rsidP="00FD098B">
      <w:pPr>
        <w:pStyle w:val="ListParagraph"/>
        <w:ind w:left="927" w:firstLine="0"/>
        <w:rPr>
          <w:rFonts w:cs="Times New Roman"/>
        </w:rPr>
      </w:pPr>
      <w:r w:rsidRPr="00C97A24">
        <w:rPr>
          <w:rFonts w:cs="Times New Roman"/>
          <w:noProof/>
          <w:lang w:val="en-US"/>
        </w:rPr>
        <mc:AlternateContent>
          <mc:Choice Requires="wps">
            <w:drawing>
              <wp:inline distT="0" distB="0" distL="0" distR="0" wp14:anchorId="2A0613FF" wp14:editId="4639F501">
                <wp:extent cx="4593044" cy="1046480"/>
                <wp:effectExtent l="0" t="0" r="17145" b="20320"/>
                <wp:docPr id="31" name="Rectangle 31"/>
                <wp:cNvGraphicFramePr/>
                <a:graphic xmlns:a="http://schemas.openxmlformats.org/drawingml/2006/main">
                  <a:graphicData uri="http://schemas.microsoft.com/office/word/2010/wordprocessingShape">
                    <wps:wsp>
                      <wps:cNvSpPr/>
                      <wps:spPr>
                        <a:xfrm>
                          <a:off x="0" y="0"/>
                          <a:ext cx="4593044" cy="10464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admin_id` int(11) NOT NULL,</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varchar(30) NOT NULL,</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varchar(100) NOT NULL</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A0613FF" id="Rectangle 31" o:spid="_x0000_s1026" style="width:361.65pt;height: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" fillcolor="white [3201]" strokecolor="black [3213]" strokeweight=".25pt">
                <v:textbox>
                  <w:txbxContent>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admin_id` int(11) NOT NULL,</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varchar(30) NOT NULL,</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varchar(100) NOT NULL</w:t>
                      </w:r>
                    </w:p>
                    <w:p w:rsidR="00F717ED" w:rsidRPr="00E56940" w:rsidRDefault="00F717ED"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Customer</w:t>
      </w:r>
    </w:p>
    <w:p w:rsidR="00FD098B" w:rsidRPr="00C97A24" w:rsidRDefault="00FD098B" w:rsidP="00FD098B">
      <w:pPr>
        <w:ind w:left="567"/>
      </w:pPr>
      <w:r w:rsidRPr="00C97A24">
        <w:rPr>
          <w:noProof/>
        </w:rPr>
        <mc:AlternateContent>
          <mc:Choice Requires="wps">
            <w:drawing>
              <wp:inline distT="0" distB="0" distL="0" distR="0" wp14:anchorId="387904C3" wp14:editId="15B88376">
                <wp:extent cx="4593044" cy="1757680"/>
                <wp:effectExtent l="0" t="0" r="17145" b="13970"/>
                <wp:docPr id="37" name="Rectangle 37"/>
                <wp:cNvGraphicFramePr/>
                <a:graphic xmlns:a="http://schemas.openxmlformats.org/drawingml/2006/main">
                  <a:graphicData uri="http://schemas.microsoft.com/office/word/2010/wordprocessingShape">
                    <wps:wsp>
                      <wps:cNvSpPr/>
                      <wps:spPr>
                        <a:xfrm>
                          <a:off x="0" y="0"/>
                          <a:ext cx="4593044" cy="17576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customer` (</w:t>
                            </w:r>
                          </w:p>
                          <w:p w:rsidR="00F717ED" w:rsidRDefault="00F717ED" w:rsidP="00FD098B">
                            <w:pPr>
                              <w:pStyle w:val="HTMLPreformatted"/>
                              <w:rPr>
                                <w:color w:val="000000"/>
                              </w:rPr>
                            </w:pPr>
                            <w:r>
                              <w:rPr>
                                <w:color w:val="000000"/>
                              </w:rPr>
                              <w:t>`customer_id` int(11) NOT NULL,</w:t>
                            </w:r>
                          </w:p>
                          <w:p w:rsidR="00F717ED" w:rsidRDefault="00F717ED" w:rsidP="00FD098B">
                            <w:pPr>
                              <w:pStyle w:val="HTMLPreformatted"/>
                              <w:rPr>
                                <w:color w:val="000000"/>
                              </w:rPr>
                            </w:pPr>
                            <w:r>
                              <w:rPr>
                                <w:color w:val="000000"/>
                              </w:rPr>
                              <w:t xml:space="preserve">  `customer_name` varchar(100) NOT NULL,</w:t>
                            </w:r>
                          </w:p>
                          <w:p w:rsidR="00F717ED" w:rsidRDefault="00F717ED" w:rsidP="00FD098B">
                            <w:pPr>
                              <w:pStyle w:val="HTMLPreformatted"/>
                              <w:rPr>
                                <w:color w:val="000000"/>
                              </w:rPr>
                            </w:pPr>
                            <w:r>
                              <w:rPr>
                                <w:color w:val="000000"/>
                              </w:rPr>
                              <w:t xml:space="preserve">  `customer_email` varchar(100) NOT NULL,</w:t>
                            </w:r>
                          </w:p>
                          <w:p w:rsidR="00F717ED" w:rsidRDefault="00F717ED" w:rsidP="00FD098B">
                            <w:pPr>
                              <w:pStyle w:val="HTMLPreformatted"/>
                              <w:rPr>
                                <w:color w:val="000000"/>
                              </w:rPr>
                            </w:pPr>
                            <w:r>
                              <w:rPr>
                                <w:color w:val="000000"/>
                              </w:rPr>
                              <w:t xml:space="preserve">  `customer_address` varchar(500) NOT NULL,</w:t>
                            </w:r>
                          </w:p>
                          <w:p w:rsidR="00F717ED" w:rsidRDefault="00F717ED" w:rsidP="00FD098B">
                            <w:pPr>
                              <w:pStyle w:val="HTMLPreformatted"/>
                              <w:rPr>
                                <w:color w:val="000000"/>
                              </w:rPr>
                            </w:pPr>
                            <w:r>
                              <w:rPr>
                                <w:color w:val="000000"/>
                              </w:rPr>
                              <w:t xml:space="preserve">  `customer_hp` varchar(20) NOT NULL,</w:t>
                            </w:r>
                          </w:p>
                          <w:p w:rsidR="00F717ED" w:rsidRDefault="00F717ED" w:rsidP="00FD098B">
                            <w:pPr>
                              <w:pStyle w:val="HTMLPreformatted"/>
                              <w:rPr>
                                <w:color w:val="000000"/>
                              </w:rPr>
                            </w:pPr>
                            <w:r>
                              <w:rPr>
                                <w:color w:val="000000"/>
                              </w:rPr>
                              <w:t xml:space="preserve">  `customer_birthdate` date NOT NULL,</w:t>
                            </w:r>
                          </w:p>
                          <w:p w:rsidR="00F717ED" w:rsidRDefault="00F717ED" w:rsidP="00FD098B">
                            <w:pPr>
                              <w:pStyle w:val="HTMLPreformatted"/>
                              <w:rPr>
                                <w:color w:val="000000"/>
                              </w:rPr>
                            </w:pPr>
                            <w:r>
                              <w:rPr>
                                <w:color w:val="000000"/>
                              </w:rPr>
                              <w:t xml:space="preserve">  `illness` varchar(200) NOT NULL,</w:t>
                            </w:r>
                          </w:p>
                          <w:p w:rsidR="00F717ED" w:rsidRDefault="00F717ED" w:rsidP="00FD098B">
                            <w:pPr>
                              <w:pStyle w:val="HTMLPreformatted"/>
                              <w:rPr>
                                <w:color w:val="000000"/>
                              </w:rPr>
                            </w:pPr>
                            <w:r>
                              <w:rPr>
                                <w:color w:val="000000"/>
                              </w:rPr>
                              <w:t xml:space="preserve">  `customer_username` varchar(30) NOT NULL,</w:t>
                            </w:r>
                          </w:p>
                          <w:p w:rsidR="00F717ED" w:rsidRDefault="00F717ED" w:rsidP="00FD098B">
                            <w:pPr>
                              <w:pStyle w:val="HTMLPreformatted"/>
                              <w:rPr>
                                <w:color w:val="000000"/>
                              </w:rPr>
                            </w:pPr>
                            <w:r>
                              <w:rPr>
                                <w:color w:val="000000"/>
                              </w:rPr>
                              <w:t xml:space="preserve">  `customer_password` varchar(100) NOT NULL</w:t>
                            </w:r>
                          </w:p>
                          <w:p w:rsidR="00F717ED" w:rsidRDefault="00F717ED" w:rsidP="00FD098B">
                            <w:pPr>
                              <w:pStyle w:val="HTMLPreformatted"/>
                              <w:rPr>
                                <w:color w:val="000000"/>
                              </w:rPr>
                            </w:pPr>
                            <w:r>
                              <w:rPr>
                                <w:color w:val="000000"/>
                              </w:rPr>
                              <w:t>) ENGINE=InnoDB AUTO_INCREMENT=37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387904C3" id="Rectangle 37" o:spid="_x0000_s1027" style="width:361.6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" fillcolor="white [3201]" strokecolor="black [3213]" strokeweight=".25pt">
                <v:textbox>
                  <w:txbxContent>
                    <w:p w:rsidR="00F717ED" w:rsidRDefault="00F717ED" w:rsidP="00FD098B">
                      <w:pPr>
                        <w:pStyle w:val="HTMLPreformatted"/>
                        <w:rPr>
                          <w:color w:val="000000"/>
                        </w:rPr>
                      </w:pPr>
                      <w:r>
                        <w:rPr>
                          <w:color w:val="000000"/>
                        </w:rPr>
                        <w:t>CREATE TABLE IF NOT EXISTS `customer` (</w:t>
                      </w:r>
                    </w:p>
                    <w:p w:rsidR="00F717ED" w:rsidRDefault="00F717ED" w:rsidP="00FD098B">
                      <w:pPr>
                        <w:pStyle w:val="HTMLPreformatted"/>
                        <w:rPr>
                          <w:color w:val="000000"/>
                        </w:rPr>
                      </w:pPr>
                      <w:r>
                        <w:rPr>
                          <w:color w:val="000000"/>
                        </w:rPr>
                        <w:t>`customer_id` int(11) NOT NULL,</w:t>
                      </w:r>
                    </w:p>
                    <w:p w:rsidR="00F717ED" w:rsidRDefault="00F717ED" w:rsidP="00FD098B">
                      <w:pPr>
                        <w:pStyle w:val="HTMLPreformatted"/>
                        <w:rPr>
                          <w:color w:val="000000"/>
                        </w:rPr>
                      </w:pPr>
                      <w:r>
                        <w:rPr>
                          <w:color w:val="000000"/>
                        </w:rPr>
                        <w:t xml:space="preserve">  `customer_name` varchar(100) NOT NULL,</w:t>
                      </w:r>
                    </w:p>
                    <w:p w:rsidR="00F717ED" w:rsidRDefault="00F717ED" w:rsidP="00FD098B">
                      <w:pPr>
                        <w:pStyle w:val="HTMLPreformatted"/>
                        <w:rPr>
                          <w:color w:val="000000"/>
                        </w:rPr>
                      </w:pPr>
                      <w:r>
                        <w:rPr>
                          <w:color w:val="000000"/>
                        </w:rPr>
                        <w:t xml:space="preserve">  `customer_email` varchar(100) NOT NULL,</w:t>
                      </w:r>
                    </w:p>
                    <w:p w:rsidR="00F717ED" w:rsidRDefault="00F717ED" w:rsidP="00FD098B">
                      <w:pPr>
                        <w:pStyle w:val="HTMLPreformatted"/>
                        <w:rPr>
                          <w:color w:val="000000"/>
                        </w:rPr>
                      </w:pPr>
                      <w:r>
                        <w:rPr>
                          <w:color w:val="000000"/>
                        </w:rPr>
                        <w:t xml:space="preserve">  `customer_address` varchar(500) NOT NULL,</w:t>
                      </w:r>
                    </w:p>
                    <w:p w:rsidR="00F717ED" w:rsidRDefault="00F717ED" w:rsidP="00FD098B">
                      <w:pPr>
                        <w:pStyle w:val="HTMLPreformatted"/>
                        <w:rPr>
                          <w:color w:val="000000"/>
                        </w:rPr>
                      </w:pPr>
                      <w:r>
                        <w:rPr>
                          <w:color w:val="000000"/>
                        </w:rPr>
                        <w:t xml:space="preserve">  `customer_hp` varchar(20) NOT NULL,</w:t>
                      </w:r>
                    </w:p>
                    <w:p w:rsidR="00F717ED" w:rsidRDefault="00F717ED" w:rsidP="00FD098B">
                      <w:pPr>
                        <w:pStyle w:val="HTMLPreformatted"/>
                        <w:rPr>
                          <w:color w:val="000000"/>
                        </w:rPr>
                      </w:pPr>
                      <w:r>
                        <w:rPr>
                          <w:color w:val="000000"/>
                        </w:rPr>
                        <w:t xml:space="preserve">  `customer_birthdate` date NOT NULL,</w:t>
                      </w:r>
                    </w:p>
                    <w:p w:rsidR="00F717ED" w:rsidRDefault="00F717ED" w:rsidP="00FD098B">
                      <w:pPr>
                        <w:pStyle w:val="HTMLPreformatted"/>
                        <w:rPr>
                          <w:color w:val="000000"/>
                        </w:rPr>
                      </w:pPr>
                      <w:r>
                        <w:rPr>
                          <w:color w:val="000000"/>
                        </w:rPr>
                        <w:t xml:space="preserve">  `illness` varchar(200) NOT NULL,</w:t>
                      </w:r>
                    </w:p>
                    <w:p w:rsidR="00F717ED" w:rsidRDefault="00F717ED" w:rsidP="00FD098B">
                      <w:pPr>
                        <w:pStyle w:val="HTMLPreformatted"/>
                        <w:rPr>
                          <w:color w:val="000000"/>
                        </w:rPr>
                      </w:pPr>
                      <w:r>
                        <w:rPr>
                          <w:color w:val="000000"/>
                        </w:rPr>
                        <w:t xml:space="preserve">  `customer_username` varchar(30) NOT NULL,</w:t>
                      </w:r>
                    </w:p>
                    <w:p w:rsidR="00F717ED" w:rsidRDefault="00F717ED" w:rsidP="00FD098B">
                      <w:pPr>
                        <w:pStyle w:val="HTMLPreformatted"/>
                        <w:rPr>
                          <w:color w:val="000000"/>
                        </w:rPr>
                      </w:pPr>
                      <w:r>
                        <w:rPr>
                          <w:color w:val="000000"/>
                        </w:rPr>
                        <w:t xml:space="preserve">  `customer_password` varchar(100) NOT NULL</w:t>
                      </w:r>
                    </w:p>
                    <w:p w:rsidR="00F717ED" w:rsidRDefault="00F717ED" w:rsidP="00FD098B">
                      <w:pPr>
                        <w:pStyle w:val="HTMLPreformatted"/>
                        <w:rPr>
                          <w:color w:val="000000"/>
                        </w:rPr>
                      </w:pPr>
                      <w:r>
                        <w:rPr>
                          <w:color w:val="000000"/>
                        </w:rPr>
                        <w:t>) ENGINE=InnoDB AUTO_INCREMENT=37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Product</w:t>
      </w:r>
    </w:p>
    <w:p w:rsidR="00FD098B" w:rsidRPr="00C97A24" w:rsidRDefault="00FD098B" w:rsidP="00FD098B">
      <w:pPr>
        <w:ind w:left="567"/>
      </w:pPr>
      <w:r w:rsidRPr="00C97A24">
        <w:rPr>
          <w:noProof/>
        </w:rPr>
        <w:lastRenderedPageBreak/>
        <mc:AlternateContent>
          <mc:Choice Requires="wps">
            <w:drawing>
              <wp:inline distT="0" distB="0" distL="0" distR="0" wp14:anchorId="6297F871" wp14:editId="7B22F830">
                <wp:extent cx="4593044" cy="1310640"/>
                <wp:effectExtent l="0" t="0" r="17145" b="22860"/>
                <wp:docPr id="39" name="Rectangle 39"/>
                <wp:cNvGraphicFramePr/>
                <a:graphic xmlns:a="http://schemas.openxmlformats.org/drawingml/2006/main">
                  <a:graphicData uri="http://schemas.microsoft.com/office/word/2010/wordprocessingShape">
                    <wps:wsp>
                      <wps:cNvSpPr/>
                      <wps:spPr>
                        <a:xfrm>
                          <a:off x="0" y="0"/>
                          <a:ext cx="4593044" cy="13106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product` (</w:t>
                            </w:r>
                          </w:p>
                          <w:p w:rsidR="00F717ED" w:rsidRDefault="00F717ED" w:rsidP="00FD098B">
                            <w:pPr>
                              <w:pStyle w:val="HTMLPreformatted"/>
                              <w:rPr>
                                <w:color w:val="000000"/>
                              </w:rPr>
                            </w:pPr>
                            <w:r>
                              <w:rPr>
                                <w:color w:val="000000"/>
                              </w:rPr>
                              <w:t>`product_id` int(11) NOT NULL,</w:t>
                            </w:r>
                          </w:p>
                          <w:p w:rsidR="00F717ED" w:rsidRDefault="00F717ED" w:rsidP="00FD098B">
                            <w:pPr>
                              <w:pStyle w:val="HTMLPreformatted"/>
                              <w:rPr>
                                <w:color w:val="000000"/>
                              </w:rPr>
                            </w:pPr>
                            <w:r>
                              <w:rPr>
                                <w:color w:val="000000"/>
                              </w:rPr>
                              <w:t xml:space="preserve">  `product_name` varchar(100) NOT NULL,</w:t>
                            </w:r>
                          </w:p>
                          <w:p w:rsidR="00F717ED" w:rsidRDefault="00F717ED" w:rsidP="00FD098B">
                            <w:pPr>
                              <w:pStyle w:val="HTMLPreformatted"/>
                              <w:rPr>
                                <w:color w:val="000000"/>
                              </w:rPr>
                            </w:pPr>
                            <w:r>
                              <w:rPr>
                                <w:color w:val="000000"/>
                              </w:rPr>
                              <w:t xml:space="preserve">  `product_brand` varchar(50) NOT NULL,</w:t>
                            </w:r>
                          </w:p>
                          <w:p w:rsidR="00F717ED" w:rsidRDefault="00F717ED" w:rsidP="00FD098B">
                            <w:pPr>
                              <w:pStyle w:val="HTMLPreformatted"/>
                              <w:rPr>
                                <w:color w:val="000000"/>
                              </w:rPr>
                            </w:pPr>
                            <w:r>
                              <w:rPr>
                                <w:color w:val="000000"/>
                              </w:rPr>
                              <w:t xml:space="preserve">  `product_image` varchar(150) NOT NULL,</w:t>
                            </w:r>
                          </w:p>
                          <w:p w:rsidR="00F717ED" w:rsidRDefault="00F717ED" w:rsidP="00FD098B">
                            <w:pPr>
                              <w:pStyle w:val="HTMLPreformatted"/>
                              <w:rPr>
                                <w:color w:val="000000"/>
                              </w:rPr>
                            </w:pPr>
                            <w:r>
                              <w:rPr>
                                <w:color w:val="000000"/>
                              </w:rPr>
                              <w:t xml:space="preserve">  `product_type_id` int(10) NOT NULL</w:t>
                            </w:r>
                          </w:p>
                          <w:p w:rsidR="00F717ED" w:rsidRDefault="00F717ED" w:rsidP="00FD098B">
                            <w:pPr>
                              <w:pStyle w:val="HTMLPreformatted"/>
                              <w:rPr>
                                <w:color w:val="000000"/>
                              </w:rPr>
                            </w:pPr>
                            <w:r>
                              <w:rPr>
                                <w:color w:val="000000"/>
                              </w:rPr>
                              <w:t>) ENGINE=InnoDB AUTO_INCREMENT=79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297F871" id="Rectangle 39" o:spid="_x0000_s1028" style="width:361.65pt;height:10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" fillcolor="white [3201]" strokecolor="black [3213]" strokeweight=".25pt">
                <v:textbox>
                  <w:txbxContent>
                    <w:p w:rsidR="00F717ED" w:rsidRDefault="00F717ED" w:rsidP="00FD098B">
                      <w:pPr>
                        <w:pStyle w:val="HTMLPreformatted"/>
                        <w:rPr>
                          <w:color w:val="000000"/>
                        </w:rPr>
                      </w:pPr>
                      <w:r>
                        <w:rPr>
                          <w:color w:val="000000"/>
                        </w:rPr>
                        <w:t>CREATE TABLE IF NOT EXISTS `product` (</w:t>
                      </w:r>
                    </w:p>
                    <w:p w:rsidR="00F717ED" w:rsidRDefault="00F717ED" w:rsidP="00FD098B">
                      <w:pPr>
                        <w:pStyle w:val="HTMLPreformatted"/>
                        <w:rPr>
                          <w:color w:val="000000"/>
                        </w:rPr>
                      </w:pPr>
                      <w:r>
                        <w:rPr>
                          <w:color w:val="000000"/>
                        </w:rPr>
                        <w:t>`product_id` int(11) NOT NULL,</w:t>
                      </w:r>
                    </w:p>
                    <w:p w:rsidR="00F717ED" w:rsidRDefault="00F717ED" w:rsidP="00FD098B">
                      <w:pPr>
                        <w:pStyle w:val="HTMLPreformatted"/>
                        <w:rPr>
                          <w:color w:val="000000"/>
                        </w:rPr>
                      </w:pPr>
                      <w:r>
                        <w:rPr>
                          <w:color w:val="000000"/>
                        </w:rPr>
                        <w:t xml:space="preserve">  `product_name` varchar(100) NOT NULL,</w:t>
                      </w:r>
                    </w:p>
                    <w:p w:rsidR="00F717ED" w:rsidRDefault="00F717ED" w:rsidP="00FD098B">
                      <w:pPr>
                        <w:pStyle w:val="HTMLPreformatted"/>
                        <w:rPr>
                          <w:color w:val="000000"/>
                        </w:rPr>
                      </w:pPr>
                      <w:r>
                        <w:rPr>
                          <w:color w:val="000000"/>
                        </w:rPr>
                        <w:t xml:space="preserve">  `product_brand` varchar(50) NOT NULL,</w:t>
                      </w:r>
                    </w:p>
                    <w:p w:rsidR="00F717ED" w:rsidRDefault="00F717ED" w:rsidP="00FD098B">
                      <w:pPr>
                        <w:pStyle w:val="HTMLPreformatted"/>
                        <w:rPr>
                          <w:color w:val="000000"/>
                        </w:rPr>
                      </w:pPr>
                      <w:r>
                        <w:rPr>
                          <w:color w:val="000000"/>
                        </w:rPr>
                        <w:t xml:space="preserve">  `product_image` varchar(150) NOT NULL,</w:t>
                      </w:r>
                    </w:p>
                    <w:p w:rsidR="00F717ED" w:rsidRDefault="00F717ED" w:rsidP="00FD098B">
                      <w:pPr>
                        <w:pStyle w:val="HTMLPreformatted"/>
                        <w:rPr>
                          <w:color w:val="000000"/>
                        </w:rPr>
                      </w:pPr>
                      <w:r>
                        <w:rPr>
                          <w:color w:val="000000"/>
                        </w:rPr>
                        <w:t xml:space="preserve">  `product_type_id` int(10) NOT NULL</w:t>
                      </w:r>
                    </w:p>
                    <w:p w:rsidR="00F717ED" w:rsidRDefault="00F717ED" w:rsidP="00FD098B">
                      <w:pPr>
                        <w:pStyle w:val="HTMLPreformatted"/>
                        <w:rPr>
                          <w:color w:val="000000"/>
                        </w:rPr>
                      </w:pPr>
                      <w:r>
                        <w:rPr>
                          <w:color w:val="000000"/>
                        </w:rPr>
                        <w:t>) ENGINE=InnoDB AUTO_INCREMENT=79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ecipe</w:t>
      </w:r>
    </w:p>
    <w:p w:rsidR="00FD098B" w:rsidRPr="00C97A24" w:rsidRDefault="00FD098B" w:rsidP="00FD098B">
      <w:pPr>
        <w:ind w:left="567"/>
      </w:pPr>
      <w:r w:rsidRPr="00C97A24">
        <w:rPr>
          <w:noProof/>
        </w:rPr>
        <mc:AlternateContent>
          <mc:Choice Requires="wps">
            <w:drawing>
              <wp:inline distT="0" distB="0" distL="0" distR="0" wp14:anchorId="07985449" wp14:editId="79E617F5">
                <wp:extent cx="4593044" cy="1849120"/>
                <wp:effectExtent l="0" t="0" r="17145" b="17780"/>
                <wp:docPr id="40" name="Rectangle 40"/>
                <wp:cNvGraphicFramePr/>
                <a:graphic xmlns:a="http://schemas.openxmlformats.org/drawingml/2006/main">
                  <a:graphicData uri="http://schemas.microsoft.com/office/word/2010/wordprocessingShape">
                    <wps:wsp>
                      <wps:cNvSpPr/>
                      <wps:spPr>
                        <a:xfrm>
                          <a:off x="0" y="0"/>
                          <a:ext cx="4593044" cy="18491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recipe` (</w:t>
                            </w:r>
                          </w:p>
                          <w:p w:rsidR="00F717ED" w:rsidRDefault="00F717ED" w:rsidP="00FD098B">
                            <w:pPr>
                              <w:pStyle w:val="HTMLPreformatted"/>
                              <w:rPr>
                                <w:color w:val="000000"/>
                              </w:rPr>
                            </w:pPr>
                            <w:r>
                              <w:rPr>
                                <w:color w:val="000000"/>
                              </w:rPr>
                              <w:t>`recipe_id` int(11) NOT NULL,</w:t>
                            </w:r>
                          </w:p>
                          <w:p w:rsidR="00F717ED" w:rsidRDefault="00F717ED" w:rsidP="00FD098B">
                            <w:pPr>
                              <w:pStyle w:val="HTMLPreformatted"/>
                              <w:rPr>
                                <w:color w:val="000000"/>
                              </w:rPr>
                            </w:pPr>
                            <w:r>
                              <w:rPr>
                                <w:color w:val="000000"/>
                              </w:rPr>
                              <w:t xml:space="preserve">  `recipe_name` varchar(100) NOT NULL,</w:t>
                            </w:r>
                          </w:p>
                          <w:p w:rsidR="00F717ED" w:rsidRDefault="00F717ED" w:rsidP="00FD098B">
                            <w:pPr>
                              <w:pStyle w:val="HTMLPreformatted"/>
                              <w:rPr>
                                <w:color w:val="000000"/>
                              </w:rPr>
                            </w:pPr>
                            <w:r>
                              <w:rPr>
                                <w:color w:val="000000"/>
                              </w:rPr>
                              <w:t xml:space="preserve">  `recipe_image` varchar(150) NOT NULL,</w:t>
                            </w:r>
                          </w:p>
                          <w:p w:rsidR="00F717ED" w:rsidRDefault="00F717ED" w:rsidP="00FD098B">
                            <w:pPr>
                              <w:pStyle w:val="HTMLPreformatted"/>
                              <w:rPr>
                                <w:color w:val="000000"/>
                              </w:rPr>
                            </w:pPr>
                            <w:r>
                              <w:rPr>
                                <w:color w:val="000000"/>
                              </w:rPr>
                              <w:t xml:space="preserve">  `id_recipe_type` int(10) DEFAULT NULL,</w:t>
                            </w:r>
                          </w:p>
                          <w:p w:rsidR="00F717ED" w:rsidRDefault="00F717ED" w:rsidP="00FD098B">
                            <w:pPr>
                              <w:pStyle w:val="HTMLPreformatted"/>
                              <w:rPr>
                                <w:color w:val="000000"/>
                              </w:rPr>
                            </w:pPr>
                            <w:r>
                              <w:rPr>
                                <w:color w:val="000000"/>
                              </w:rPr>
                              <w:t xml:space="preserve">  `recipe_description` text NOT NULL,</w:t>
                            </w:r>
                          </w:p>
                          <w:p w:rsidR="00F717ED" w:rsidRDefault="00F717ED" w:rsidP="00FD098B">
                            <w:pPr>
                              <w:pStyle w:val="HTMLPreformatted"/>
                              <w:rPr>
                                <w:color w:val="000000"/>
                              </w:rPr>
                            </w:pPr>
                            <w:r>
                              <w:rPr>
                                <w:color w:val="000000"/>
                              </w:rPr>
                              <w:t xml:space="preserve">  `recipe_portion` varchar(20) NOT NULL,</w:t>
                            </w:r>
                          </w:p>
                          <w:p w:rsidR="00F717ED" w:rsidRDefault="00F717ED" w:rsidP="00FD098B">
                            <w:pPr>
                              <w:pStyle w:val="HTMLPreformatted"/>
                              <w:rPr>
                                <w:color w:val="000000"/>
                              </w:rPr>
                            </w:pPr>
                            <w:r>
                              <w:rPr>
                                <w:color w:val="000000"/>
                              </w:rPr>
                              <w:t xml:space="preserve">  `recipe_composition` text NOT NULL,</w:t>
                            </w:r>
                          </w:p>
                          <w:p w:rsidR="00F717ED" w:rsidRDefault="00F717ED" w:rsidP="00FD098B">
                            <w:pPr>
                              <w:pStyle w:val="HTMLPreformatted"/>
                              <w:rPr>
                                <w:color w:val="000000"/>
                              </w:rPr>
                            </w:pPr>
                            <w:r>
                              <w:rPr>
                                <w:color w:val="000000"/>
                              </w:rPr>
                              <w:t xml:space="preserve">  `recipe_howto` text NOT NULL,</w:t>
                            </w:r>
                          </w:p>
                          <w:p w:rsidR="00F717ED" w:rsidRDefault="00F717ED" w:rsidP="00FD098B">
                            <w:pPr>
                              <w:pStyle w:val="HTMLPreformatted"/>
                              <w:rPr>
                                <w:color w:val="000000"/>
                              </w:rPr>
                            </w:pPr>
                            <w:r>
                              <w:rPr>
                                <w:color w:val="000000"/>
                              </w:rPr>
                              <w:t xml:space="preserve">  `recipe_difficulty` int(5) NOT NULL,</w:t>
                            </w:r>
                          </w:p>
                          <w:p w:rsidR="00F717ED" w:rsidRDefault="00F717ED" w:rsidP="00FD098B">
                            <w:pPr>
                              <w:pStyle w:val="HTMLPreformatted"/>
                              <w:rPr>
                                <w:color w:val="000000"/>
                              </w:rPr>
                            </w:pPr>
                            <w:r>
                              <w:rPr>
                                <w:color w:val="000000"/>
                              </w:rPr>
                              <w:t xml:space="preserve">  `recipe_rating` int(5) NOT NULL</w:t>
                            </w:r>
                          </w:p>
                          <w:p w:rsidR="00F717ED" w:rsidRDefault="00F717ED" w:rsidP="00FD098B">
                            <w:pPr>
                              <w:pStyle w:val="HTMLPreformatted"/>
                              <w:rPr>
                                <w:color w:val="000000"/>
                              </w:rPr>
                            </w:pPr>
                            <w:r>
                              <w:rPr>
                                <w:color w:val="000000"/>
                              </w:rPr>
                              <w:t>) ENGINE=InnoDB AUTO_INCREMENT=44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7985449" id="Rectangle 40" o:spid="_x0000_s1029" style="width:361.65pt;height:1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" fillcolor="white [3201]" strokecolor="black [3213]" strokeweight=".25pt">
                <v:textbox>
                  <w:txbxContent>
                    <w:p w:rsidR="00F717ED" w:rsidRDefault="00F717ED" w:rsidP="00FD098B">
                      <w:pPr>
                        <w:pStyle w:val="HTMLPreformatted"/>
                        <w:rPr>
                          <w:color w:val="000000"/>
                        </w:rPr>
                      </w:pPr>
                      <w:r>
                        <w:rPr>
                          <w:color w:val="000000"/>
                        </w:rPr>
                        <w:t>CREATE TABLE IF NOT EXISTS `recipe` (</w:t>
                      </w:r>
                    </w:p>
                    <w:p w:rsidR="00F717ED" w:rsidRDefault="00F717ED" w:rsidP="00FD098B">
                      <w:pPr>
                        <w:pStyle w:val="HTMLPreformatted"/>
                        <w:rPr>
                          <w:color w:val="000000"/>
                        </w:rPr>
                      </w:pPr>
                      <w:r>
                        <w:rPr>
                          <w:color w:val="000000"/>
                        </w:rPr>
                        <w:t>`recipe_id` int(11) NOT NULL,</w:t>
                      </w:r>
                    </w:p>
                    <w:p w:rsidR="00F717ED" w:rsidRDefault="00F717ED" w:rsidP="00FD098B">
                      <w:pPr>
                        <w:pStyle w:val="HTMLPreformatted"/>
                        <w:rPr>
                          <w:color w:val="000000"/>
                        </w:rPr>
                      </w:pPr>
                      <w:r>
                        <w:rPr>
                          <w:color w:val="000000"/>
                        </w:rPr>
                        <w:t xml:space="preserve">  `recipe_name` varchar(100) NOT NULL,</w:t>
                      </w:r>
                    </w:p>
                    <w:p w:rsidR="00F717ED" w:rsidRDefault="00F717ED" w:rsidP="00FD098B">
                      <w:pPr>
                        <w:pStyle w:val="HTMLPreformatted"/>
                        <w:rPr>
                          <w:color w:val="000000"/>
                        </w:rPr>
                      </w:pPr>
                      <w:r>
                        <w:rPr>
                          <w:color w:val="000000"/>
                        </w:rPr>
                        <w:t xml:space="preserve">  `recipe_image` varchar(150) NOT NULL,</w:t>
                      </w:r>
                    </w:p>
                    <w:p w:rsidR="00F717ED" w:rsidRDefault="00F717ED" w:rsidP="00FD098B">
                      <w:pPr>
                        <w:pStyle w:val="HTMLPreformatted"/>
                        <w:rPr>
                          <w:color w:val="000000"/>
                        </w:rPr>
                      </w:pPr>
                      <w:r>
                        <w:rPr>
                          <w:color w:val="000000"/>
                        </w:rPr>
                        <w:t xml:space="preserve">  `id_recipe_type` int(10) DEFAULT NULL,</w:t>
                      </w:r>
                    </w:p>
                    <w:p w:rsidR="00F717ED" w:rsidRDefault="00F717ED" w:rsidP="00FD098B">
                      <w:pPr>
                        <w:pStyle w:val="HTMLPreformatted"/>
                        <w:rPr>
                          <w:color w:val="000000"/>
                        </w:rPr>
                      </w:pPr>
                      <w:r>
                        <w:rPr>
                          <w:color w:val="000000"/>
                        </w:rPr>
                        <w:t xml:space="preserve">  `recipe_description` text NOT NULL,</w:t>
                      </w:r>
                    </w:p>
                    <w:p w:rsidR="00F717ED" w:rsidRDefault="00F717ED" w:rsidP="00FD098B">
                      <w:pPr>
                        <w:pStyle w:val="HTMLPreformatted"/>
                        <w:rPr>
                          <w:color w:val="000000"/>
                        </w:rPr>
                      </w:pPr>
                      <w:r>
                        <w:rPr>
                          <w:color w:val="000000"/>
                        </w:rPr>
                        <w:t xml:space="preserve">  `recipe_portion` varchar(20) NOT NULL,</w:t>
                      </w:r>
                    </w:p>
                    <w:p w:rsidR="00F717ED" w:rsidRDefault="00F717ED" w:rsidP="00FD098B">
                      <w:pPr>
                        <w:pStyle w:val="HTMLPreformatted"/>
                        <w:rPr>
                          <w:color w:val="000000"/>
                        </w:rPr>
                      </w:pPr>
                      <w:r>
                        <w:rPr>
                          <w:color w:val="000000"/>
                        </w:rPr>
                        <w:t xml:space="preserve">  `recipe_composition` text NOT NULL,</w:t>
                      </w:r>
                    </w:p>
                    <w:p w:rsidR="00F717ED" w:rsidRDefault="00F717ED" w:rsidP="00FD098B">
                      <w:pPr>
                        <w:pStyle w:val="HTMLPreformatted"/>
                        <w:rPr>
                          <w:color w:val="000000"/>
                        </w:rPr>
                      </w:pPr>
                      <w:r>
                        <w:rPr>
                          <w:color w:val="000000"/>
                        </w:rPr>
                        <w:t xml:space="preserve">  `recipe_howto` text NOT NULL,</w:t>
                      </w:r>
                    </w:p>
                    <w:p w:rsidR="00F717ED" w:rsidRDefault="00F717ED" w:rsidP="00FD098B">
                      <w:pPr>
                        <w:pStyle w:val="HTMLPreformatted"/>
                        <w:rPr>
                          <w:color w:val="000000"/>
                        </w:rPr>
                      </w:pPr>
                      <w:r>
                        <w:rPr>
                          <w:color w:val="000000"/>
                        </w:rPr>
                        <w:t xml:space="preserve">  `recipe_difficulty` int(5) NOT NULL,</w:t>
                      </w:r>
                    </w:p>
                    <w:p w:rsidR="00F717ED" w:rsidRDefault="00F717ED" w:rsidP="00FD098B">
                      <w:pPr>
                        <w:pStyle w:val="HTMLPreformatted"/>
                        <w:rPr>
                          <w:color w:val="000000"/>
                        </w:rPr>
                      </w:pPr>
                      <w:r>
                        <w:rPr>
                          <w:color w:val="000000"/>
                        </w:rPr>
                        <w:t xml:space="preserve">  `recipe_rating` int(5) NOT NULL</w:t>
                      </w:r>
                    </w:p>
                    <w:p w:rsidR="00F717ED" w:rsidRDefault="00F717ED" w:rsidP="00FD098B">
                      <w:pPr>
                        <w:pStyle w:val="HTMLPreformatted"/>
                        <w:rPr>
                          <w:color w:val="000000"/>
                        </w:rPr>
                      </w:pPr>
                      <w:r>
                        <w:rPr>
                          <w:color w:val="000000"/>
                        </w:rPr>
                        <w:t>) ENGINE=InnoDB AUTO_INCREMENT=44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Illness</w:t>
      </w:r>
    </w:p>
    <w:p w:rsidR="00FD098B" w:rsidRPr="00C97A24" w:rsidRDefault="00FD098B" w:rsidP="00FD098B">
      <w:pPr>
        <w:ind w:left="567"/>
      </w:pPr>
      <w:r w:rsidRPr="00C97A24">
        <w:rPr>
          <w:noProof/>
        </w:rPr>
        <mc:AlternateContent>
          <mc:Choice Requires="wps">
            <w:drawing>
              <wp:inline distT="0" distB="0" distL="0" distR="0" wp14:anchorId="0B320EFD" wp14:editId="1A75B27D">
                <wp:extent cx="4593044" cy="772160"/>
                <wp:effectExtent l="0" t="0" r="17145" b="27940"/>
                <wp:docPr id="41" name="Rectangle 41"/>
                <wp:cNvGraphicFramePr/>
                <a:graphic xmlns:a="http://schemas.openxmlformats.org/drawingml/2006/main">
                  <a:graphicData uri="http://schemas.microsoft.com/office/word/2010/wordprocessingShape">
                    <wps:wsp>
                      <wps:cNvSpPr/>
                      <wps:spPr>
                        <a:xfrm>
                          <a:off x="0" y="0"/>
                          <a:ext cx="4593044" cy="772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illness` (</w:t>
                            </w:r>
                          </w:p>
                          <w:p w:rsidR="00F717ED" w:rsidRDefault="00F717ED" w:rsidP="00FD098B">
                            <w:pPr>
                              <w:pStyle w:val="HTMLPreformatted"/>
                              <w:rPr>
                                <w:color w:val="000000"/>
                              </w:rPr>
                            </w:pPr>
                            <w:r>
                              <w:rPr>
                                <w:color w:val="000000"/>
                              </w:rPr>
                              <w:t>`illness_id` int(11) NOT NULL,</w:t>
                            </w:r>
                          </w:p>
                          <w:p w:rsidR="00F717ED" w:rsidRDefault="00F717ED" w:rsidP="00FD098B">
                            <w:pPr>
                              <w:pStyle w:val="HTMLPreformatted"/>
                              <w:rPr>
                                <w:color w:val="000000"/>
                              </w:rPr>
                            </w:pPr>
                            <w:r>
                              <w:rPr>
                                <w:color w:val="000000"/>
                              </w:rPr>
                              <w:t xml:space="preserve">  `illness_name` varchar(100) NOT NULL</w:t>
                            </w:r>
                          </w:p>
                          <w:p w:rsidR="00F717ED" w:rsidRDefault="00F717ED" w:rsidP="00FD098B">
                            <w:pPr>
                              <w:pStyle w:val="HTMLPreformatted"/>
                              <w:rPr>
                                <w:color w:val="000000"/>
                              </w:rPr>
                            </w:pPr>
                            <w:r>
                              <w:rPr>
                                <w:color w:val="000000"/>
                              </w:rPr>
                              <w:t>) ENGINE=InnoDB AUTO_INCREMENT=4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B320EFD" id="Rectangle 41" o:spid="_x0000_s1030" style="width:361.65pt;height:6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" fillcolor="white [3201]" strokecolor="black [3213]" strokeweight=".25pt">
                <v:textbox>
                  <w:txbxContent>
                    <w:p w:rsidR="00F717ED" w:rsidRDefault="00F717ED" w:rsidP="00FD098B">
                      <w:pPr>
                        <w:pStyle w:val="HTMLPreformatted"/>
                        <w:rPr>
                          <w:color w:val="000000"/>
                        </w:rPr>
                      </w:pPr>
                      <w:r>
                        <w:rPr>
                          <w:color w:val="000000"/>
                        </w:rPr>
                        <w:t>CREATE TABLE IF NOT EXISTS `illness` (</w:t>
                      </w:r>
                    </w:p>
                    <w:p w:rsidR="00F717ED" w:rsidRDefault="00F717ED" w:rsidP="00FD098B">
                      <w:pPr>
                        <w:pStyle w:val="HTMLPreformatted"/>
                        <w:rPr>
                          <w:color w:val="000000"/>
                        </w:rPr>
                      </w:pPr>
                      <w:r>
                        <w:rPr>
                          <w:color w:val="000000"/>
                        </w:rPr>
                        <w:t>`illness_id` int(11) NOT NULL,</w:t>
                      </w:r>
                    </w:p>
                    <w:p w:rsidR="00F717ED" w:rsidRDefault="00F717ED" w:rsidP="00FD098B">
                      <w:pPr>
                        <w:pStyle w:val="HTMLPreformatted"/>
                        <w:rPr>
                          <w:color w:val="000000"/>
                        </w:rPr>
                      </w:pPr>
                      <w:r>
                        <w:rPr>
                          <w:color w:val="000000"/>
                        </w:rPr>
                        <w:t xml:space="preserve">  `illness_name` varchar(100) NOT NULL</w:t>
                      </w:r>
                    </w:p>
                    <w:p w:rsidR="00F717ED" w:rsidRDefault="00F717ED" w:rsidP="00FD098B">
                      <w:pPr>
                        <w:pStyle w:val="HTMLPreformatted"/>
                        <w:rPr>
                          <w:color w:val="000000"/>
                        </w:rPr>
                      </w:pPr>
                      <w:r>
                        <w:rPr>
                          <w:color w:val="000000"/>
                        </w:rPr>
                        <w:t>) ENGINE=InnoDB AUTO_INCREMENT=4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Order</w:t>
      </w:r>
    </w:p>
    <w:p w:rsidR="00FD098B" w:rsidRPr="00C97A24" w:rsidRDefault="00FD098B" w:rsidP="00FD098B">
      <w:pPr>
        <w:ind w:left="567"/>
      </w:pPr>
      <w:r w:rsidRPr="00C97A24">
        <w:rPr>
          <w:noProof/>
        </w:rPr>
        <mc:AlternateContent>
          <mc:Choice Requires="wps">
            <w:drawing>
              <wp:inline distT="0" distB="0" distL="0" distR="0" wp14:anchorId="304D3031" wp14:editId="1C3E85EB">
                <wp:extent cx="4593044" cy="924560"/>
                <wp:effectExtent l="0" t="0" r="17145" b="27940"/>
                <wp:docPr id="44" name="Rectangle 44"/>
                <wp:cNvGraphicFramePr/>
                <a:graphic xmlns:a="http://schemas.openxmlformats.org/drawingml/2006/main">
                  <a:graphicData uri="http://schemas.microsoft.com/office/word/2010/wordprocessingShape">
                    <wps:wsp>
                      <wps:cNvSpPr/>
                      <wps:spPr>
                        <a:xfrm>
                          <a:off x="0" y="0"/>
                          <a:ext cx="4593044" cy="9245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orders` (</w:t>
                            </w:r>
                          </w:p>
                          <w:p w:rsidR="00F717ED" w:rsidRDefault="00F717ED" w:rsidP="00FD098B">
                            <w:pPr>
                              <w:pStyle w:val="HTMLPreformatted"/>
                              <w:rPr>
                                <w:color w:val="000000"/>
                              </w:rPr>
                            </w:pPr>
                            <w:r>
                              <w:rPr>
                                <w:color w:val="000000"/>
                              </w:rPr>
                              <w:t>`orders_id` int(11) NOT NULL,</w:t>
                            </w:r>
                          </w:p>
                          <w:p w:rsidR="00F717ED" w:rsidRDefault="00F717ED" w:rsidP="00FD098B">
                            <w:pPr>
                              <w:pStyle w:val="HTMLPreformatted"/>
                              <w:rPr>
                                <w:color w:val="000000"/>
                              </w:rPr>
                            </w:pPr>
                            <w:r>
                              <w:rPr>
                                <w:color w:val="000000"/>
                              </w:rPr>
                              <w:t xml:space="preserve">  `customer_id` int(11) NOT NULL,</w:t>
                            </w:r>
                          </w:p>
                          <w:p w:rsidR="00F717ED" w:rsidRDefault="00F717ED" w:rsidP="00FD098B">
                            <w:pPr>
                              <w:pStyle w:val="HTMLPreformatted"/>
                              <w:rPr>
                                <w:color w:val="000000"/>
                              </w:rPr>
                            </w:pPr>
                            <w:r>
                              <w:rPr>
                                <w:color w:val="000000"/>
                              </w:rPr>
                              <w:t xml:space="preserve">  `orders_detail` text NOT NULL</w:t>
                            </w:r>
                          </w:p>
                          <w:p w:rsidR="00F717ED" w:rsidRDefault="00F717ED" w:rsidP="00FD098B">
                            <w:pPr>
                              <w:pStyle w:val="HTMLPreformatted"/>
                              <w:rPr>
                                <w:color w:val="000000"/>
                              </w:rPr>
                            </w:pPr>
                            <w:r>
                              <w:rPr>
                                <w:color w:val="000000"/>
                              </w:rPr>
                              <w:t>) ENGINE=InnoDB AUTO_INCREMENT=10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304D3031" id="Rectangle 44" o:spid="_x0000_s1031" style="width:361.6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" fillcolor="white [3201]" strokecolor="black [3213]" strokeweight=".25pt">
                <v:textbox>
                  <w:txbxContent>
                    <w:p w:rsidR="00F717ED" w:rsidRDefault="00F717ED" w:rsidP="00FD098B">
                      <w:pPr>
                        <w:pStyle w:val="HTMLPreformatted"/>
                        <w:rPr>
                          <w:color w:val="000000"/>
                        </w:rPr>
                      </w:pPr>
                      <w:r>
                        <w:rPr>
                          <w:color w:val="000000"/>
                        </w:rPr>
                        <w:t>CREATE TABLE IF NOT EXISTS `orders` (</w:t>
                      </w:r>
                    </w:p>
                    <w:p w:rsidR="00F717ED" w:rsidRDefault="00F717ED" w:rsidP="00FD098B">
                      <w:pPr>
                        <w:pStyle w:val="HTMLPreformatted"/>
                        <w:rPr>
                          <w:color w:val="000000"/>
                        </w:rPr>
                      </w:pPr>
                      <w:r>
                        <w:rPr>
                          <w:color w:val="000000"/>
                        </w:rPr>
                        <w:t>`orders_id` int(11) NOT NULL,</w:t>
                      </w:r>
                    </w:p>
                    <w:p w:rsidR="00F717ED" w:rsidRDefault="00F717ED" w:rsidP="00FD098B">
                      <w:pPr>
                        <w:pStyle w:val="HTMLPreformatted"/>
                        <w:rPr>
                          <w:color w:val="000000"/>
                        </w:rPr>
                      </w:pPr>
                      <w:r>
                        <w:rPr>
                          <w:color w:val="000000"/>
                        </w:rPr>
                        <w:t xml:space="preserve">  `customer_id` int(11) NOT NULL,</w:t>
                      </w:r>
                    </w:p>
                    <w:p w:rsidR="00F717ED" w:rsidRDefault="00F717ED" w:rsidP="00FD098B">
                      <w:pPr>
                        <w:pStyle w:val="HTMLPreformatted"/>
                        <w:rPr>
                          <w:color w:val="000000"/>
                        </w:rPr>
                      </w:pPr>
                      <w:r>
                        <w:rPr>
                          <w:color w:val="000000"/>
                        </w:rPr>
                        <w:t xml:space="preserve">  `orders_detail` text NOT NULL</w:t>
                      </w:r>
                    </w:p>
                    <w:p w:rsidR="00F717ED" w:rsidRDefault="00F717ED" w:rsidP="00FD098B">
                      <w:pPr>
                        <w:pStyle w:val="HTMLPreformatted"/>
                        <w:rPr>
                          <w:color w:val="000000"/>
                        </w:rPr>
                      </w:pPr>
                      <w:r>
                        <w:rPr>
                          <w:color w:val="000000"/>
                        </w:rPr>
                        <w:t>) ENGINE=InnoDB AUTO_INCREMENT=10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Product_size_price</w:t>
      </w:r>
    </w:p>
    <w:p w:rsidR="00FD098B" w:rsidRPr="00C97A24" w:rsidRDefault="00FD098B" w:rsidP="00FD098B">
      <w:pPr>
        <w:ind w:left="567"/>
      </w:pPr>
      <w:r w:rsidRPr="00C97A24">
        <w:rPr>
          <w:noProof/>
        </w:rPr>
        <mc:AlternateContent>
          <mc:Choice Requires="wps">
            <w:drawing>
              <wp:inline distT="0" distB="0" distL="0" distR="0" wp14:anchorId="25A4521A" wp14:editId="2BEE7F18">
                <wp:extent cx="4593044" cy="1036320"/>
                <wp:effectExtent l="0" t="0" r="17145" b="11430"/>
                <wp:docPr id="48" name="Rectangle 48"/>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product_size_price` (</w:t>
                            </w:r>
                          </w:p>
                          <w:p w:rsidR="00F717ED" w:rsidRDefault="00F717ED" w:rsidP="00FD098B">
                            <w:pPr>
                              <w:pStyle w:val="HTMLPreformatted"/>
                              <w:rPr>
                                <w:color w:val="000000"/>
                              </w:rPr>
                            </w:pPr>
                            <w:r>
                              <w:rPr>
                                <w:color w:val="000000"/>
                              </w:rPr>
                              <w:t>`id_product_size_price` int(11) NOT NULL,</w:t>
                            </w:r>
                          </w:p>
                          <w:p w:rsidR="00F717ED" w:rsidRDefault="00F717ED" w:rsidP="00FD098B">
                            <w:pPr>
                              <w:pStyle w:val="HTMLPreformatted"/>
                              <w:rPr>
                                <w:color w:val="000000"/>
                              </w:rPr>
                            </w:pPr>
                            <w:r>
                              <w:rPr>
                                <w:color w:val="000000"/>
                              </w:rPr>
                              <w:t xml:space="preserve">  `product_id` int(11) NOT NULL,</w:t>
                            </w:r>
                          </w:p>
                          <w:p w:rsidR="00F717ED" w:rsidRDefault="00F717ED" w:rsidP="00FD098B">
                            <w:pPr>
                              <w:pStyle w:val="HTMLPreformatted"/>
                              <w:rPr>
                                <w:color w:val="000000"/>
                              </w:rPr>
                            </w:pPr>
                            <w:r>
                              <w:rPr>
                                <w:color w:val="000000"/>
                              </w:rPr>
                              <w:t xml:space="preserve">  `product_size` varchar(50) NOT NULL,</w:t>
                            </w:r>
                          </w:p>
                          <w:p w:rsidR="00F717ED" w:rsidRDefault="00F717ED" w:rsidP="00FD098B">
                            <w:pPr>
                              <w:pStyle w:val="HTMLPreformatted"/>
                              <w:rPr>
                                <w:color w:val="000000"/>
                              </w:rPr>
                            </w:pPr>
                            <w:r>
                              <w:rPr>
                                <w:color w:val="000000"/>
                              </w:rPr>
                              <w:t xml:space="preserve">  `product_price` int(10) NOT NULL</w:t>
                            </w:r>
                          </w:p>
                          <w:p w:rsidR="00F717ED" w:rsidRDefault="00F717ED" w:rsidP="00FD098B">
                            <w:pPr>
                              <w:pStyle w:val="HTMLPreformatted"/>
                              <w:rPr>
                                <w:color w:val="000000"/>
                              </w:rPr>
                            </w:pPr>
                            <w:r>
                              <w:rPr>
                                <w:color w:val="000000"/>
                              </w:rPr>
                              <w:t>) ENGINE=InnoDB AUTO_INCREMENT=79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5A4521A" id="Rectangle 48" o:spid="_x0000_s1032"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" fillcolor="white [3201]" strokecolor="black [3213]" strokeweight=".25pt">
                <v:textbox>
                  <w:txbxContent>
                    <w:p w:rsidR="00F717ED" w:rsidRDefault="00F717ED" w:rsidP="00FD098B">
                      <w:pPr>
                        <w:pStyle w:val="HTMLPreformatted"/>
                        <w:rPr>
                          <w:color w:val="000000"/>
                        </w:rPr>
                      </w:pPr>
                      <w:r>
                        <w:rPr>
                          <w:color w:val="000000"/>
                        </w:rPr>
                        <w:t>CREATE TABLE IF NOT EXISTS `product_size_price` (</w:t>
                      </w:r>
                    </w:p>
                    <w:p w:rsidR="00F717ED" w:rsidRDefault="00F717ED" w:rsidP="00FD098B">
                      <w:pPr>
                        <w:pStyle w:val="HTMLPreformatted"/>
                        <w:rPr>
                          <w:color w:val="000000"/>
                        </w:rPr>
                      </w:pPr>
                      <w:r>
                        <w:rPr>
                          <w:color w:val="000000"/>
                        </w:rPr>
                        <w:t>`id_product_size_price` int(11) NOT NULL,</w:t>
                      </w:r>
                    </w:p>
                    <w:p w:rsidR="00F717ED" w:rsidRDefault="00F717ED" w:rsidP="00FD098B">
                      <w:pPr>
                        <w:pStyle w:val="HTMLPreformatted"/>
                        <w:rPr>
                          <w:color w:val="000000"/>
                        </w:rPr>
                      </w:pPr>
                      <w:r>
                        <w:rPr>
                          <w:color w:val="000000"/>
                        </w:rPr>
                        <w:t xml:space="preserve">  `product_id` int(11) NOT NULL,</w:t>
                      </w:r>
                    </w:p>
                    <w:p w:rsidR="00F717ED" w:rsidRDefault="00F717ED" w:rsidP="00FD098B">
                      <w:pPr>
                        <w:pStyle w:val="HTMLPreformatted"/>
                        <w:rPr>
                          <w:color w:val="000000"/>
                        </w:rPr>
                      </w:pPr>
                      <w:r>
                        <w:rPr>
                          <w:color w:val="000000"/>
                        </w:rPr>
                        <w:t xml:space="preserve">  `product_size` varchar(50) NOT NULL,</w:t>
                      </w:r>
                    </w:p>
                    <w:p w:rsidR="00F717ED" w:rsidRDefault="00F717ED" w:rsidP="00FD098B">
                      <w:pPr>
                        <w:pStyle w:val="HTMLPreformatted"/>
                        <w:rPr>
                          <w:color w:val="000000"/>
                        </w:rPr>
                      </w:pPr>
                      <w:r>
                        <w:rPr>
                          <w:color w:val="000000"/>
                        </w:rPr>
                        <w:t xml:space="preserve">  `product_price` int(10) NOT NULL</w:t>
                      </w:r>
                    </w:p>
                    <w:p w:rsidR="00F717ED" w:rsidRDefault="00F717ED" w:rsidP="00FD098B">
                      <w:pPr>
                        <w:pStyle w:val="HTMLPreformatted"/>
                        <w:rPr>
                          <w:color w:val="000000"/>
                        </w:rPr>
                      </w:pPr>
                      <w:r>
                        <w:rPr>
                          <w:color w:val="000000"/>
                        </w:rPr>
                        <w:t>) ENGINE=InnoDB AUTO_INCREMENT=79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ecipe_content</w:t>
      </w:r>
    </w:p>
    <w:p w:rsidR="00FD098B" w:rsidRPr="00C97A24" w:rsidRDefault="00FD098B" w:rsidP="00FD098B">
      <w:pPr>
        <w:ind w:left="567"/>
      </w:pPr>
      <w:r w:rsidRPr="00C97A24">
        <w:rPr>
          <w:noProof/>
        </w:rPr>
        <w:lastRenderedPageBreak/>
        <mc:AlternateContent>
          <mc:Choice Requires="wps">
            <w:drawing>
              <wp:inline distT="0" distB="0" distL="0" distR="0" wp14:anchorId="778E98C7" wp14:editId="3487FB10">
                <wp:extent cx="4593044" cy="1026160"/>
                <wp:effectExtent l="0" t="0" r="17145" b="21590"/>
                <wp:docPr id="49" name="Rectangle 49"/>
                <wp:cNvGraphicFramePr/>
                <a:graphic xmlns:a="http://schemas.openxmlformats.org/drawingml/2006/main">
                  <a:graphicData uri="http://schemas.microsoft.com/office/word/2010/wordprocessingShape">
                    <wps:wsp>
                      <wps:cNvSpPr/>
                      <wps:spPr>
                        <a:xfrm>
                          <a:off x="0" y="0"/>
                          <a:ext cx="4593044" cy="1026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recipe_content` (</w:t>
                            </w:r>
                          </w:p>
                          <w:p w:rsidR="00F717ED" w:rsidRDefault="00F717ED" w:rsidP="00FD098B">
                            <w:pPr>
                              <w:pStyle w:val="HTMLPreformatted"/>
                              <w:rPr>
                                <w:color w:val="000000"/>
                              </w:rPr>
                            </w:pPr>
                            <w:r>
                              <w:rPr>
                                <w:color w:val="000000"/>
                              </w:rPr>
                              <w:t>`recipe_content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xml:space="preserve">  `product_id` int(11) NOT NULL,</w:t>
                            </w:r>
                          </w:p>
                          <w:p w:rsidR="00F717ED" w:rsidRDefault="00F717ED" w:rsidP="00FD098B">
                            <w:pPr>
                              <w:pStyle w:val="HTMLPreformatted"/>
                              <w:rPr>
                                <w:color w:val="000000"/>
                              </w:rPr>
                            </w:pPr>
                            <w:r>
                              <w:rPr>
                                <w:color w:val="000000"/>
                              </w:rPr>
                              <w:t xml:space="preserve">  `recipe_content_amount` int(11) NOT NULL</w:t>
                            </w:r>
                          </w:p>
                          <w:p w:rsidR="00F717ED" w:rsidRDefault="00F717ED" w:rsidP="00FD098B">
                            <w:pPr>
                              <w:pStyle w:val="HTMLPreformatted"/>
                              <w:rPr>
                                <w:color w:val="000000"/>
                              </w:rPr>
                            </w:pPr>
                            <w:r>
                              <w:rPr>
                                <w:color w:val="000000"/>
                              </w:rPr>
                              <w:t>) ENGINE=InnoDB AUTO_INCREMENT=4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78E98C7" id="Rectangle 49" o:spid="_x0000_s1033" style="width:361.65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" fillcolor="white [3201]" strokecolor="black [3213]" strokeweight=".25pt">
                <v:textbox>
                  <w:txbxContent>
                    <w:p w:rsidR="00F717ED" w:rsidRDefault="00F717ED" w:rsidP="00FD098B">
                      <w:pPr>
                        <w:pStyle w:val="HTMLPreformatted"/>
                        <w:rPr>
                          <w:color w:val="000000"/>
                        </w:rPr>
                      </w:pPr>
                      <w:r>
                        <w:rPr>
                          <w:color w:val="000000"/>
                        </w:rPr>
                        <w:t>CREATE TABLE IF NOT EXISTS `recipe_content` (</w:t>
                      </w:r>
                    </w:p>
                    <w:p w:rsidR="00F717ED" w:rsidRDefault="00F717ED" w:rsidP="00FD098B">
                      <w:pPr>
                        <w:pStyle w:val="HTMLPreformatted"/>
                        <w:rPr>
                          <w:color w:val="000000"/>
                        </w:rPr>
                      </w:pPr>
                      <w:r>
                        <w:rPr>
                          <w:color w:val="000000"/>
                        </w:rPr>
                        <w:t>`recipe_content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xml:space="preserve">  `product_id` int(11) NOT NULL,</w:t>
                      </w:r>
                    </w:p>
                    <w:p w:rsidR="00F717ED" w:rsidRDefault="00F717ED" w:rsidP="00FD098B">
                      <w:pPr>
                        <w:pStyle w:val="HTMLPreformatted"/>
                        <w:rPr>
                          <w:color w:val="000000"/>
                        </w:rPr>
                      </w:pPr>
                      <w:r>
                        <w:rPr>
                          <w:color w:val="000000"/>
                        </w:rPr>
                        <w:t xml:space="preserve">  `recipe_content_amount` int(11) NOT NULL</w:t>
                      </w:r>
                    </w:p>
                    <w:p w:rsidR="00F717ED" w:rsidRDefault="00F717ED" w:rsidP="00FD098B">
                      <w:pPr>
                        <w:pStyle w:val="HTMLPreformatted"/>
                        <w:rPr>
                          <w:color w:val="000000"/>
                        </w:rPr>
                      </w:pPr>
                      <w:r>
                        <w:rPr>
                          <w:color w:val="000000"/>
                        </w:rPr>
                        <w:t>) ENGINE=InnoDB AUTO_INCREMENT=4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Customer_illness</w:t>
      </w:r>
    </w:p>
    <w:p w:rsidR="00FD098B" w:rsidRPr="00C97A24" w:rsidRDefault="00FD098B" w:rsidP="00FD098B">
      <w:pPr>
        <w:ind w:left="567"/>
      </w:pPr>
      <w:r w:rsidRPr="00C97A24">
        <w:rPr>
          <w:noProof/>
        </w:rPr>
        <mc:AlternateContent>
          <mc:Choice Requires="wps">
            <w:drawing>
              <wp:inline distT="0" distB="0" distL="0" distR="0" wp14:anchorId="5FB75686" wp14:editId="177F37FC">
                <wp:extent cx="4593044" cy="1036320"/>
                <wp:effectExtent l="0" t="0" r="17145" b="11430"/>
                <wp:docPr id="50" name="Rectangle 50"/>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customer_illness` (</w:t>
                            </w:r>
                          </w:p>
                          <w:p w:rsidR="00F717ED" w:rsidRDefault="00F717ED" w:rsidP="00FD098B">
                            <w:pPr>
                              <w:pStyle w:val="HTMLPreformatted"/>
                              <w:rPr>
                                <w:color w:val="000000"/>
                              </w:rPr>
                            </w:pPr>
                            <w:r>
                              <w:rPr>
                                <w:color w:val="000000"/>
                              </w:rPr>
                              <w:t>`customer_illness_id` int(11) NOT NULL,</w:t>
                            </w:r>
                          </w:p>
                          <w:p w:rsidR="00F717ED" w:rsidRDefault="00F717ED" w:rsidP="00FD098B">
                            <w:pPr>
                              <w:pStyle w:val="HTMLPreformatted"/>
                              <w:rPr>
                                <w:color w:val="000000"/>
                              </w:rPr>
                            </w:pPr>
                            <w:r>
                              <w:rPr>
                                <w:color w:val="000000"/>
                              </w:rPr>
                              <w:t xml:space="preserve">  `customer_id` int(11) NOT NULL,</w:t>
                            </w:r>
                          </w:p>
                          <w:p w:rsidR="00F717ED" w:rsidRDefault="00F717ED" w:rsidP="00FD098B">
                            <w:pPr>
                              <w:pStyle w:val="HTMLPreformatted"/>
                              <w:rPr>
                                <w:color w:val="000000"/>
                              </w:rPr>
                            </w:pPr>
                            <w:r>
                              <w:rPr>
                                <w:color w:val="000000"/>
                              </w:rPr>
                              <w:t xml:space="preserve">  `illness_id` int(11) NOT NULL</w:t>
                            </w:r>
                          </w:p>
                          <w:p w:rsidR="00F717ED" w:rsidRPr="00E56940" w:rsidRDefault="00F717ED" w:rsidP="00FD098B">
                            <w:pPr>
                              <w:pStyle w:val="HTMLPreformatted"/>
                              <w:rPr>
                                <w:color w:val="000000"/>
                              </w:rPr>
                            </w:pPr>
                            <w:r>
                              <w:rPr>
                                <w:color w:val="000000"/>
                              </w:rPr>
                              <w:t>) ENGINE=InnoDB AUTO_INCREMENT=10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FB75686" id="Rectangle 50" o:spid="_x0000_s1034"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" fillcolor="white [3201]" strokecolor="black [3213]" strokeweight=".25pt">
                <v:textbox>
                  <w:txbxContent>
                    <w:p w:rsidR="00F717ED" w:rsidRDefault="00F717ED" w:rsidP="00FD098B">
                      <w:pPr>
                        <w:pStyle w:val="HTMLPreformatted"/>
                        <w:rPr>
                          <w:color w:val="000000"/>
                        </w:rPr>
                      </w:pPr>
                      <w:r>
                        <w:rPr>
                          <w:color w:val="000000"/>
                        </w:rPr>
                        <w:t>CREATE TABLE IF NOT EXISTS `customer_illness` (</w:t>
                      </w:r>
                    </w:p>
                    <w:p w:rsidR="00F717ED" w:rsidRDefault="00F717ED" w:rsidP="00FD098B">
                      <w:pPr>
                        <w:pStyle w:val="HTMLPreformatted"/>
                        <w:rPr>
                          <w:color w:val="000000"/>
                        </w:rPr>
                      </w:pPr>
                      <w:r>
                        <w:rPr>
                          <w:color w:val="000000"/>
                        </w:rPr>
                        <w:t>`customer_illness_id` int(11) NOT NULL,</w:t>
                      </w:r>
                    </w:p>
                    <w:p w:rsidR="00F717ED" w:rsidRDefault="00F717ED" w:rsidP="00FD098B">
                      <w:pPr>
                        <w:pStyle w:val="HTMLPreformatted"/>
                        <w:rPr>
                          <w:color w:val="000000"/>
                        </w:rPr>
                      </w:pPr>
                      <w:r>
                        <w:rPr>
                          <w:color w:val="000000"/>
                        </w:rPr>
                        <w:t xml:space="preserve">  `customer_id` int(11) NOT NULL,</w:t>
                      </w:r>
                    </w:p>
                    <w:p w:rsidR="00F717ED" w:rsidRDefault="00F717ED" w:rsidP="00FD098B">
                      <w:pPr>
                        <w:pStyle w:val="HTMLPreformatted"/>
                        <w:rPr>
                          <w:color w:val="000000"/>
                        </w:rPr>
                      </w:pPr>
                      <w:r>
                        <w:rPr>
                          <w:color w:val="000000"/>
                        </w:rPr>
                        <w:t xml:space="preserve">  `illness_id` int(11) NOT NULL</w:t>
                      </w:r>
                    </w:p>
                    <w:p w:rsidR="00F717ED" w:rsidRPr="00E56940" w:rsidRDefault="00F717ED" w:rsidP="00FD098B">
                      <w:pPr>
                        <w:pStyle w:val="HTMLPreformatted"/>
                        <w:rPr>
                          <w:color w:val="000000"/>
                        </w:rPr>
                      </w:pPr>
                      <w:r>
                        <w:rPr>
                          <w:color w:val="000000"/>
                        </w:rPr>
                        <w:t>) ENGINE=InnoDB AUTO_INCREMENT=102 DEFAULT CHARSET=latin1;</w:t>
                      </w: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ating</w:t>
      </w:r>
    </w:p>
    <w:p w:rsidR="00FD098B" w:rsidRPr="00C97A24" w:rsidRDefault="00FD098B" w:rsidP="00FD098B">
      <w:pPr>
        <w:ind w:left="567"/>
      </w:pPr>
      <w:r w:rsidRPr="00C97A24">
        <w:rPr>
          <w:noProof/>
        </w:rPr>
        <mc:AlternateContent>
          <mc:Choice Requires="wps">
            <w:drawing>
              <wp:inline distT="0" distB="0" distL="0" distR="0" wp14:anchorId="06938835" wp14:editId="64DCFB92">
                <wp:extent cx="4593044" cy="1117600"/>
                <wp:effectExtent l="0" t="0" r="17145" b="25400"/>
                <wp:docPr id="51" name="Rectangle 51"/>
                <wp:cNvGraphicFramePr/>
                <a:graphic xmlns:a="http://schemas.openxmlformats.org/drawingml/2006/main">
                  <a:graphicData uri="http://schemas.microsoft.com/office/word/2010/wordprocessingShape">
                    <wps:wsp>
                      <wps:cNvSpPr/>
                      <wps:spPr>
                        <a:xfrm>
                          <a:off x="0" y="0"/>
                          <a:ext cx="4593044" cy="11176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recipe_customer_rating` (</w:t>
                            </w:r>
                          </w:p>
                          <w:p w:rsidR="00F717ED" w:rsidRDefault="00F717ED" w:rsidP="00FD098B">
                            <w:pPr>
                              <w:pStyle w:val="HTMLPreformatted"/>
                              <w:rPr>
                                <w:color w:val="000000"/>
                              </w:rPr>
                            </w:pPr>
                            <w:r>
                              <w:rPr>
                                <w:color w:val="000000"/>
                              </w:rPr>
                              <w:t>`recipe_customer_rating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xml:space="preserve">  `customer_id` int(11) NOT NULL,</w:t>
                            </w:r>
                          </w:p>
                          <w:p w:rsidR="00F717ED" w:rsidRDefault="00F717ED" w:rsidP="00FD098B">
                            <w:pPr>
                              <w:pStyle w:val="HTMLPreformatted"/>
                              <w:rPr>
                                <w:color w:val="000000"/>
                              </w:rPr>
                            </w:pPr>
                            <w:r>
                              <w:rPr>
                                <w:color w:val="000000"/>
                              </w:rPr>
                              <w:t xml:space="preserve">  `rating` int(5) NOT NULL</w:t>
                            </w:r>
                          </w:p>
                          <w:p w:rsidR="00F717ED" w:rsidRDefault="00F717ED" w:rsidP="00FD098B">
                            <w:pPr>
                              <w:pStyle w:val="HTMLPreformatted"/>
                              <w:rPr>
                                <w:color w:val="000000"/>
                              </w:rPr>
                            </w:pPr>
                            <w:r>
                              <w:rPr>
                                <w:color w:val="000000"/>
                              </w:rPr>
                              <w:t>) ENGINE=InnoDB AUTO_INCREMENT=598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6938835" id="Rectangle 51" o:spid="_x0000_s1035" style="width:361.6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" fillcolor="white [3201]" strokecolor="black [3213]" strokeweight=".25pt">
                <v:textbox>
                  <w:txbxContent>
                    <w:p w:rsidR="00F717ED" w:rsidRDefault="00F717ED" w:rsidP="00FD098B">
                      <w:pPr>
                        <w:pStyle w:val="HTMLPreformatted"/>
                        <w:rPr>
                          <w:color w:val="000000"/>
                        </w:rPr>
                      </w:pPr>
                      <w:r>
                        <w:rPr>
                          <w:color w:val="000000"/>
                        </w:rPr>
                        <w:t>CREATE TABLE IF NOT EXISTS `recipe_customer_rating` (</w:t>
                      </w:r>
                    </w:p>
                    <w:p w:rsidR="00F717ED" w:rsidRDefault="00F717ED" w:rsidP="00FD098B">
                      <w:pPr>
                        <w:pStyle w:val="HTMLPreformatted"/>
                        <w:rPr>
                          <w:color w:val="000000"/>
                        </w:rPr>
                      </w:pPr>
                      <w:r>
                        <w:rPr>
                          <w:color w:val="000000"/>
                        </w:rPr>
                        <w:t>`recipe_customer_rating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xml:space="preserve">  `customer_id` int(11) NOT NULL,</w:t>
                      </w:r>
                    </w:p>
                    <w:p w:rsidR="00F717ED" w:rsidRDefault="00F717ED" w:rsidP="00FD098B">
                      <w:pPr>
                        <w:pStyle w:val="HTMLPreformatted"/>
                        <w:rPr>
                          <w:color w:val="000000"/>
                        </w:rPr>
                      </w:pPr>
                      <w:r>
                        <w:rPr>
                          <w:color w:val="000000"/>
                        </w:rPr>
                        <w:t xml:space="preserve">  `rating` int(5) NOT NULL</w:t>
                      </w:r>
                    </w:p>
                    <w:p w:rsidR="00F717ED" w:rsidRDefault="00F717ED" w:rsidP="00FD098B">
                      <w:pPr>
                        <w:pStyle w:val="HTMLPreformatted"/>
                        <w:rPr>
                          <w:color w:val="000000"/>
                        </w:rPr>
                      </w:pPr>
                      <w:r>
                        <w:rPr>
                          <w:color w:val="000000"/>
                        </w:rPr>
                        <w:t>) ENGINE=InnoDB AUTO_INCREMENT=598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Illness_recommendation</w:t>
      </w:r>
    </w:p>
    <w:p w:rsidR="00FD098B" w:rsidRPr="00C97A24" w:rsidRDefault="00FD098B" w:rsidP="00FD098B">
      <w:pPr>
        <w:ind w:left="567"/>
      </w:pPr>
      <w:r w:rsidRPr="00C97A24">
        <w:rPr>
          <w:noProof/>
        </w:rPr>
        <mc:AlternateContent>
          <mc:Choice Requires="wps">
            <w:drawing>
              <wp:inline distT="0" distB="0" distL="0" distR="0" wp14:anchorId="0CABF139" wp14:editId="3B51E1BD">
                <wp:extent cx="4593044" cy="1036320"/>
                <wp:effectExtent l="0" t="0" r="17145" b="11430"/>
                <wp:docPr id="52" name="Rectangle 52"/>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illness_recommendation` (</w:t>
                            </w:r>
                          </w:p>
                          <w:p w:rsidR="00F717ED" w:rsidRDefault="00F717ED" w:rsidP="00FD098B">
                            <w:pPr>
                              <w:pStyle w:val="HTMLPreformatted"/>
                              <w:rPr>
                                <w:color w:val="000000"/>
                              </w:rPr>
                            </w:pPr>
                            <w:r>
                              <w:rPr>
                                <w:color w:val="000000"/>
                              </w:rPr>
                              <w:t>`illness_recommendation_id` int(11) NOT NULL,</w:t>
                            </w:r>
                          </w:p>
                          <w:p w:rsidR="00F717ED" w:rsidRDefault="00F717ED" w:rsidP="00FD098B">
                            <w:pPr>
                              <w:pStyle w:val="HTMLPreformatted"/>
                              <w:rPr>
                                <w:color w:val="000000"/>
                              </w:rPr>
                            </w:pPr>
                            <w:r>
                              <w:rPr>
                                <w:color w:val="000000"/>
                              </w:rPr>
                              <w:t xml:space="preserve">  `illness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ENGINE=InnoDB AUTO_INCREMENT=59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CABF139" id="Rectangle 52" o:spid="_x0000_s1036"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" fillcolor="white [3201]" strokecolor="black [3213]" strokeweight=".25pt">
                <v:textbox>
                  <w:txbxContent>
                    <w:p w:rsidR="00F717ED" w:rsidRDefault="00F717ED" w:rsidP="00FD098B">
                      <w:pPr>
                        <w:pStyle w:val="HTMLPreformatted"/>
                        <w:rPr>
                          <w:color w:val="000000"/>
                        </w:rPr>
                      </w:pPr>
                      <w:r>
                        <w:rPr>
                          <w:color w:val="000000"/>
                        </w:rPr>
                        <w:t>CREATE TABLE IF NOT EXISTS `illness_recommendation` (</w:t>
                      </w:r>
                    </w:p>
                    <w:p w:rsidR="00F717ED" w:rsidRDefault="00F717ED" w:rsidP="00FD098B">
                      <w:pPr>
                        <w:pStyle w:val="HTMLPreformatted"/>
                        <w:rPr>
                          <w:color w:val="000000"/>
                        </w:rPr>
                      </w:pPr>
                      <w:r>
                        <w:rPr>
                          <w:color w:val="000000"/>
                        </w:rPr>
                        <w:t>`illness_recommendation_id` int(11) NOT NULL,</w:t>
                      </w:r>
                    </w:p>
                    <w:p w:rsidR="00F717ED" w:rsidRDefault="00F717ED" w:rsidP="00FD098B">
                      <w:pPr>
                        <w:pStyle w:val="HTMLPreformatted"/>
                        <w:rPr>
                          <w:color w:val="000000"/>
                        </w:rPr>
                      </w:pPr>
                      <w:r>
                        <w:rPr>
                          <w:color w:val="000000"/>
                        </w:rPr>
                        <w:t xml:space="preserve">  `illness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ENGINE=InnoDB AUTO_INCREMENT=59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Illness_prohibition</w:t>
      </w:r>
    </w:p>
    <w:p w:rsidR="00FD098B" w:rsidRPr="00C97A24" w:rsidRDefault="00FD098B" w:rsidP="00FD098B">
      <w:pPr>
        <w:ind w:left="567"/>
      </w:pPr>
      <w:r w:rsidRPr="00C97A24">
        <w:rPr>
          <w:noProof/>
        </w:rPr>
        <mc:AlternateContent>
          <mc:Choice Requires="wps">
            <w:drawing>
              <wp:inline distT="0" distB="0" distL="0" distR="0" wp14:anchorId="4F4DD4D2" wp14:editId="77EA48DD">
                <wp:extent cx="4593044" cy="853440"/>
                <wp:effectExtent l="0" t="0" r="17145" b="22860"/>
                <wp:docPr id="53" name="Rectangle 53"/>
                <wp:cNvGraphicFramePr/>
                <a:graphic xmlns:a="http://schemas.openxmlformats.org/drawingml/2006/main">
                  <a:graphicData uri="http://schemas.microsoft.com/office/word/2010/wordprocessingShape">
                    <wps:wsp>
                      <wps:cNvSpPr/>
                      <wps:spPr>
                        <a:xfrm>
                          <a:off x="0" y="0"/>
                          <a:ext cx="4593044" cy="853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illness_prohibition` (</w:t>
                            </w:r>
                          </w:p>
                          <w:p w:rsidR="00F717ED" w:rsidRDefault="00F717ED" w:rsidP="00FD098B">
                            <w:pPr>
                              <w:pStyle w:val="HTMLPreformatted"/>
                              <w:rPr>
                                <w:color w:val="000000"/>
                              </w:rPr>
                            </w:pPr>
                            <w:r>
                              <w:rPr>
                                <w:color w:val="000000"/>
                              </w:rPr>
                              <w:t>`illness_prohibition_id` int(11) NOT NULL,</w:t>
                            </w:r>
                          </w:p>
                          <w:p w:rsidR="00F717ED" w:rsidRDefault="00F717ED" w:rsidP="00FD098B">
                            <w:pPr>
                              <w:pStyle w:val="HTMLPreformatted"/>
                              <w:rPr>
                                <w:color w:val="000000"/>
                              </w:rPr>
                            </w:pPr>
                            <w:r>
                              <w:rPr>
                                <w:color w:val="000000"/>
                              </w:rPr>
                              <w:t xml:space="preserve">  `illness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ENGINE=InnoDB AUTO_INCREMENT=64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F4DD4D2" id="Rectangle 53" o:spid="_x0000_s1037" style="width:361.65pt;height:6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" fillcolor="white [3201]" strokecolor="black [3213]" strokeweight=".25pt">
                <v:textbox>
                  <w:txbxContent>
                    <w:p w:rsidR="00F717ED" w:rsidRDefault="00F717ED" w:rsidP="00FD098B">
                      <w:pPr>
                        <w:pStyle w:val="HTMLPreformatted"/>
                        <w:rPr>
                          <w:color w:val="000000"/>
                        </w:rPr>
                      </w:pPr>
                      <w:r>
                        <w:rPr>
                          <w:color w:val="000000"/>
                        </w:rPr>
                        <w:t>CREATE TABLE IF NOT EXISTS `illness_prohibition` (</w:t>
                      </w:r>
                    </w:p>
                    <w:p w:rsidR="00F717ED" w:rsidRDefault="00F717ED" w:rsidP="00FD098B">
                      <w:pPr>
                        <w:pStyle w:val="HTMLPreformatted"/>
                        <w:rPr>
                          <w:color w:val="000000"/>
                        </w:rPr>
                      </w:pPr>
                      <w:r>
                        <w:rPr>
                          <w:color w:val="000000"/>
                        </w:rPr>
                        <w:t>`illness_prohibition_id` int(11) NOT NULL,</w:t>
                      </w:r>
                    </w:p>
                    <w:p w:rsidR="00F717ED" w:rsidRDefault="00F717ED" w:rsidP="00FD098B">
                      <w:pPr>
                        <w:pStyle w:val="HTMLPreformatted"/>
                        <w:rPr>
                          <w:color w:val="000000"/>
                        </w:rPr>
                      </w:pPr>
                      <w:r>
                        <w:rPr>
                          <w:color w:val="000000"/>
                        </w:rPr>
                        <w:t xml:space="preserve">  `illness_id` int(11) NOT NULL,</w:t>
                      </w:r>
                    </w:p>
                    <w:p w:rsidR="00F717ED" w:rsidRDefault="00F717ED" w:rsidP="00FD098B">
                      <w:pPr>
                        <w:pStyle w:val="HTMLPreformatted"/>
                        <w:rPr>
                          <w:color w:val="000000"/>
                        </w:rPr>
                      </w:pPr>
                      <w:r>
                        <w:rPr>
                          <w:color w:val="000000"/>
                        </w:rPr>
                        <w:t xml:space="preserve">  `recipe_id` int(11) NOT NULL</w:t>
                      </w:r>
                    </w:p>
                    <w:p w:rsidR="00F717ED" w:rsidRDefault="00F717ED" w:rsidP="00FD098B">
                      <w:pPr>
                        <w:pStyle w:val="HTMLPreformatted"/>
                        <w:rPr>
                          <w:color w:val="000000"/>
                        </w:rPr>
                      </w:pPr>
                      <w:r>
                        <w:rPr>
                          <w:color w:val="000000"/>
                        </w:rPr>
                        <w:t>) ENGINE=InnoDB AUTO_INCREMENT=64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ecipe_similarity</w:t>
      </w:r>
    </w:p>
    <w:p w:rsidR="00FD098B" w:rsidRPr="00C97A24" w:rsidRDefault="00FD098B" w:rsidP="00FD098B">
      <w:pPr>
        <w:ind w:left="567"/>
      </w:pPr>
      <w:r w:rsidRPr="00C97A24">
        <w:rPr>
          <w:noProof/>
        </w:rPr>
        <w:lastRenderedPageBreak/>
        <mc:AlternateContent>
          <mc:Choice Requires="wps">
            <w:drawing>
              <wp:inline distT="0" distB="0" distL="0" distR="0" wp14:anchorId="71FA388C" wp14:editId="27585337">
                <wp:extent cx="4593044" cy="1107440"/>
                <wp:effectExtent l="0" t="0" r="17145" b="16510"/>
                <wp:docPr id="54" name="Rectangle 54"/>
                <wp:cNvGraphicFramePr/>
                <a:graphic xmlns:a="http://schemas.openxmlformats.org/drawingml/2006/main">
                  <a:graphicData uri="http://schemas.microsoft.com/office/word/2010/wordprocessingShape">
                    <wps:wsp>
                      <wps:cNvSpPr/>
                      <wps:spPr>
                        <a:xfrm>
                          <a:off x="0" y="0"/>
                          <a:ext cx="4593044" cy="1107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717ED" w:rsidRDefault="00F717ED" w:rsidP="00FD098B">
                            <w:pPr>
                              <w:pStyle w:val="HTMLPreformatted"/>
                              <w:rPr>
                                <w:color w:val="000000"/>
                              </w:rPr>
                            </w:pPr>
                            <w:r>
                              <w:rPr>
                                <w:color w:val="000000"/>
                              </w:rPr>
                              <w:t>CREATE TABLE IF NOT EXISTS `recipe_similarity` (</w:t>
                            </w:r>
                          </w:p>
                          <w:p w:rsidR="00F717ED" w:rsidRDefault="00F717ED" w:rsidP="00FD098B">
                            <w:pPr>
                              <w:pStyle w:val="HTMLPreformatted"/>
                              <w:rPr>
                                <w:color w:val="000000"/>
                              </w:rPr>
                            </w:pPr>
                            <w:r>
                              <w:rPr>
                                <w:color w:val="000000"/>
                              </w:rPr>
                              <w:t>`recipe_similarity_id` int(11) NOT NULL,</w:t>
                            </w:r>
                          </w:p>
                          <w:p w:rsidR="00F717ED" w:rsidRDefault="00F717ED" w:rsidP="00FD098B">
                            <w:pPr>
                              <w:pStyle w:val="HTMLPreformatted"/>
                              <w:rPr>
                                <w:color w:val="000000"/>
                              </w:rPr>
                            </w:pPr>
                            <w:r>
                              <w:rPr>
                                <w:color w:val="000000"/>
                              </w:rPr>
                              <w:t xml:space="preserve">  `recipe1_id` int(11) NOT NULL,</w:t>
                            </w:r>
                          </w:p>
                          <w:p w:rsidR="00F717ED" w:rsidRDefault="00F717ED" w:rsidP="00FD098B">
                            <w:pPr>
                              <w:pStyle w:val="HTMLPreformatted"/>
                              <w:rPr>
                                <w:color w:val="000000"/>
                              </w:rPr>
                            </w:pPr>
                            <w:r>
                              <w:rPr>
                                <w:color w:val="000000"/>
                              </w:rPr>
                              <w:t xml:space="preserve">  `recipe2_id` int(11) NOT NULL,</w:t>
                            </w:r>
                          </w:p>
                          <w:p w:rsidR="00F717ED" w:rsidRDefault="00F717ED" w:rsidP="00FD098B">
                            <w:pPr>
                              <w:pStyle w:val="HTMLPreformatted"/>
                              <w:rPr>
                                <w:color w:val="000000"/>
                              </w:rPr>
                            </w:pPr>
                            <w:r>
                              <w:rPr>
                                <w:color w:val="000000"/>
                              </w:rPr>
                              <w:t xml:space="preserve">  `similarity` float NOT NULL</w:t>
                            </w:r>
                          </w:p>
                          <w:p w:rsidR="00F717ED" w:rsidRDefault="00F717ED" w:rsidP="00FD098B">
                            <w:pPr>
                              <w:pStyle w:val="HTMLPreformatted"/>
                              <w:rPr>
                                <w:color w:val="000000"/>
                              </w:rPr>
                            </w:pPr>
                            <w:r>
                              <w:rPr>
                                <w:color w:val="000000"/>
                              </w:rPr>
                              <w:t>) ENGINE=InnoDB AUTO_INCREMENT=2710 DEFAULT CHARSET=latin1;</w:t>
                            </w:r>
                          </w:p>
                          <w:p w:rsidR="00F717ED" w:rsidRPr="00E56940" w:rsidRDefault="00F717ED"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1FA388C" id="Rectangle 54" o:spid="_x0000_s1038" style="width:361.65pt;height:8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" fillcolor="white [3201]" strokecolor="black [3213]" strokeweight=".25pt">
                <v:textbox>
                  <w:txbxContent>
                    <w:p w:rsidR="00F717ED" w:rsidRDefault="00F717ED" w:rsidP="00FD098B">
                      <w:pPr>
                        <w:pStyle w:val="HTMLPreformatted"/>
                        <w:rPr>
                          <w:color w:val="000000"/>
                        </w:rPr>
                      </w:pPr>
                      <w:r>
                        <w:rPr>
                          <w:color w:val="000000"/>
                        </w:rPr>
                        <w:t>CREATE TABLE IF NOT EXISTS `recipe_similarity` (</w:t>
                      </w:r>
                    </w:p>
                    <w:p w:rsidR="00F717ED" w:rsidRDefault="00F717ED" w:rsidP="00FD098B">
                      <w:pPr>
                        <w:pStyle w:val="HTMLPreformatted"/>
                        <w:rPr>
                          <w:color w:val="000000"/>
                        </w:rPr>
                      </w:pPr>
                      <w:r>
                        <w:rPr>
                          <w:color w:val="000000"/>
                        </w:rPr>
                        <w:t>`recipe_similarity_id` int(11) NOT NULL,</w:t>
                      </w:r>
                    </w:p>
                    <w:p w:rsidR="00F717ED" w:rsidRDefault="00F717ED" w:rsidP="00FD098B">
                      <w:pPr>
                        <w:pStyle w:val="HTMLPreformatted"/>
                        <w:rPr>
                          <w:color w:val="000000"/>
                        </w:rPr>
                      </w:pPr>
                      <w:r>
                        <w:rPr>
                          <w:color w:val="000000"/>
                        </w:rPr>
                        <w:t xml:space="preserve">  `recipe1_id` int(11) NOT NULL,</w:t>
                      </w:r>
                    </w:p>
                    <w:p w:rsidR="00F717ED" w:rsidRDefault="00F717ED" w:rsidP="00FD098B">
                      <w:pPr>
                        <w:pStyle w:val="HTMLPreformatted"/>
                        <w:rPr>
                          <w:color w:val="000000"/>
                        </w:rPr>
                      </w:pPr>
                      <w:r>
                        <w:rPr>
                          <w:color w:val="000000"/>
                        </w:rPr>
                        <w:t xml:space="preserve">  `recipe2_id` int(11) NOT NULL,</w:t>
                      </w:r>
                    </w:p>
                    <w:p w:rsidR="00F717ED" w:rsidRDefault="00F717ED" w:rsidP="00FD098B">
                      <w:pPr>
                        <w:pStyle w:val="HTMLPreformatted"/>
                        <w:rPr>
                          <w:color w:val="000000"/>
                        </w:rPr>
                      </w:pPr>
                      <w:r>
                        <w:rPr>
                          <w:color w:val="000000"/>
                        </w:rPr>
                        <w:t xml:space="preserve">  `similarity` float NOT NULL</w:t>
                      </w:r>
                    </w:p>
                    <w:p w:rsidR="00F717ED" w:rsidRDefault="00F717ED" w:rsidP="00FD098B">
                      <w:pPr>
                        <w:pStyle w:val="HTMLPreformatted"/>
                        <w:rPr>
                          <w:color w:val="000000"/>
                        </w:rPr>
                      </w:pPr>
                      <w:r>
                        <w:rPr>
                          <w:color w:val="000000"/>
                        </w:rPr>
                        <w:t>) ENGINE=InnoDB AUTO_INCREMENT=2710 DEFAULT CHARSET=latin1;</w:t>
                      </w:r>
                    </w:p>
                    <w:p w:rsidR="00F717ED" w:rsidRPr="00E56940" w:rsidRDefault="00F717ED"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 w:rsidR="00FD098B" w:rsidRPr="00C97A24" w:rsidRDefault="00FD098B" w:rsidP="00FD098B">
      <w:pPr>
        <w:pStyle w:val="Heading3"/>
        <w:keepLines/>
        <w:spacing w:after="0" w:line="360" w:lineRule="auto"/>
        <w:jc w:val="both"/>
        <w:rPr>
          <w:rFonts w:ascii="Times New Roman" w:hAnsi="Times New Roman"/>
        </w:rPr>
      </w:pPr>
      <w:r w:rsidRPr="00C97A24">
        <w:rPr>
          <w:rFonts w:ascii="Times New Roman" w:hAnsi="Times New Roman"/>
        </w:rPr>
        <w:t>Implementasi Sistem Rekomendasi</w:t>
      </w:r>
    </w:p>
    <w:p w:rsidR="00FD098B" w:rsidRDefault="00FD098B" w:rsidP="00FD098B">
      <w:pPr>
        <w:spacing w:line="360" w:lineRule="auto"/>
        <w:ind w:firstLine="576"/>
        <w:jc w:val="both"/>
        <w:rPr>
          <w:sz w:val="24"/>
        </w:rPr>
      </w:pPr>
      <w:r w:rsidRPr="00C97A24">
        <w:rPr>
          <w:sz w:val="24"/>
        </w:rPr>
        <w:t>Implementasi sistem rekomendasi merupakan proses pengolahan data pengguna menggunakan algoritma rekomendasi yang telah dibuat. Data pengguna diperoleh dengan meminta</w:t>
      </w:r>
      <w:r>
        <w:rPr>
          <w:sz w:val="24"/>
        </w:rPr>
        <w:t xml:space="preserve"> 23</w:t>
      </w:r>
      <w:r w:rsidRPr="00C97A24">
        <w:rPr>
          <w:sz w:val="24"/>
        </w:rPr>
        <w:t xml:space="preserve"> pengguna mendaftarkan diri </w:t>
      </w:r>
      <w:r>
        <w:rPr>
          <w:sz w:val="24"/>
        </w:rPr>
        <w:t>kemudian menginput seluruh penilaian 19 pengguna</w:t>
      </w:r>
      <w:r w:rsidRPr="00C97A24">
        <w:rPr>
          <w:sz w:val="24"/>
        </w:rPr>
        <w:t xml:space="preserve"> pada </w:t>
      </w:r>
      <w:r>
        <w:rPr>
          <w:sz w:val="24"/>
        </w:rPr>
        <w:t xml:space="preserve">semua </w:t>
      </w:r>
      <w:r w:rsidRPr="00C97A24">
        <w:rPr>
          <w:sz w:val="24"/>
        </w:rPr>
        <w:t>resep yang tersedia</w:t>
      </w:r>
      <w:r>
        <w:rPr>
          <w:sz w:val="24"/>
        </w:rPr>
        <w:t xml:space="preserve"> dan menginput sebagian penilaian dari 4 pengguna lainnya</w:t>
      </w:r>
      <w:r w:rsidRPr="00C97A24">
        <w:rPr>
          <w:sz w:val="24"/>
        </w:rPr>
        <w:t>.</w:t>
      </w:r>
      <w:r>
        <w:rPr>
          <w:sz w:val="24"/>
        </w:rPr>
        <w:t xml:space="preserve"> Penilaian dari keempat pengguna yang hanya memberikan penilaian pada sebagian resep yang tersedia tersebut akan dijadikan data pengetesan untuk menghitung akurasi dari sistem rekomendasi yang telah dibuat. </w:t>
      </w:r>
      <w:r w:rsidRPr="00C97A24">
        <w:rPr>
          <w:sz w:val="24"/>
        </w:rPr>
        <w:t xml:space="preserve"> Data yang diperoleh dari rating pengguna terhadap resep yang diberikan </w:t>
      </w:r>
      <w:r w:rsidRPr="00C97A24">
        <w:rPr>
          <w:sz w:val="24"/>
          <w:highlight w:val="yellow"/>
        </w:rPr>
        <w:t>dapat dilihat pada lampiran</w:t>
      </w:r>
      <w:r w:rsidRPr="00C97A24">
        <w:rPr>
          <w:sz w:val="24"/>
        </w:rPr>
        <w:t>.</w:t>
      </w:r>
    </w:p>
    <w:p w:rsidR="00E76D14" w:rsidRDefault="00083D00" w:rsidP="00FD098B">
      <w:pPr>
        <w:spacing w:line="360" w:lineRule="auto"/>
        <w:ind w:firstLine="576"/>
        <w:jc w:val="both"/>
        <w:rPr>
          <w:sz w:val="24"/>
        </w:rPr>
      </w:pPr>
      <w:r>
        <w:rPr>
          <w:sz w:val="24"/>
        </w:rPr>
        <w:t>Tahapan proses menghasilkan rekomend</w:t>
      </w:r>
      <w:r w:rsidR="00E76D14">
        <w:rPr>
          <w:sz w:val="24"/>
        </w:rPr>
        <w:t>asi bagi pengguna terdiri atas 3</w:t>
      </w:r>
      <w:r>
        <w:rPr>
          <w:sz w:val="24"/>
        </w:rPr>
        <w:t xml:space="preserve"> tahap. Tahap pertama adalah men-generate </w:t>
      </w:r>
      <w:r w:rsidRPr="00083D00">
        <w:rPr>
          <w:i/>
          <w:sz w:val="24"/>
        </w:rPr>
        <w:t>similarity</w:t>
      </w:r>
      <w:r>
        <w:rPr>
          <w:sz w:val="24"/>
        </w:rPr>
        <w:t xml:space="preserve"> antara 2 resep dengan menggunakan persamaan </w:t>
      </w:r>
      <w:r>
        <w:rPr>
          <w:i/>
          <w:sz w:val="24"/>
        </w:rPr>
        <w:t xml:space="preserve">cosine-based similarity </w:t>
      </w:r>
      <w:r>
        <w:rPr>
          <w:sz w:val="24"/>
        </w:rPr>
        <w:t xml:space="preserve">yang dapat dilihat pada </w:t>
      </w:r>
      <w:r>
        <w:rPr>
          <w:sz w:val="24"/>
          <w:highlight w:val="yellow"/>
        </w:rPr>
        <w:t xml:space="preserve">persamaan 1 </w:t>
      </w:r>
      <w:r>
        <w:rPr>
          <w:sz w:val="24"/>
        </w:rPr>
        <w:t xml:space="preserve">dimana </w:t>
      </w:r>
      <m:oMath>
        <m:bar>
          <m:barPr>
            <m:pos m:val="top"/>
            <m:ctrlPr>
              <w:rPr>
                <w:rFonts w:ascii="Cambria Math" w:hAnsi="Cambria Math"/>
                <w:i/>
                <w:sz w:val="24"/>
              </w:rPr>
            </m:ctrlPr>
          </m:barPr>
          <m:e>
            <m:r>
              <w:rPr>
                <w:rFonts w:ascii="Cambria Math" w:hAnsi="Cambria Math"/>
                <w:sz w:val="24"/>
              </w:rPr>
              <m:t>i</m:t>
            </m:r>
          </m:e>
        </m:bar>
      </m:oMath>
      <w:r>
        <w:rPr>
          <w:sz w:val="24"/>
        </w:rPr>
        <w:t xml:space="preserve"> merupakan </w:t>
      </w:r>
      <w:r w:rsidRPr="00083D00">
        <w:rPr>
          <w:i/>
          <w:sz w:val="24"/>
        </w:rPr>
        <w:t>rating</w:t>
      </w:r>
      <w:r>
        <w:rPr>
          <w:sz w:val="24"/>
        </w:rPr>
        <w:t xml:space="preserve"> yang diberikan oleh pengguna terhadap resep pertama dan   </w:t>
      </w:r>
      <m:oMath>
        <m:bar>
          <m:barPr>
            <m:pos m:val="top"/>
            <m:ctrlPr>
              <w:rPr>
                <w:rFonts w:ascii="Cambria Math" w:hAnsi="Cambria Math"/>
                <w:i/>
                <w:sz w:val="24"/>
              </w:rPr>
            </m:ctrlPr>
          </m:barPr>
          <m:e>
            <m:r>
              <w:rPr>
                <w:rFonts w:ascii="Cambria Math" w:hAnsi="Cambria Math"/>
                <w:sz w:val="24"/>
              </w:rPr>
              <m:t>j</m:t>
            </m:r>
          </m:e>
        </m:bar>
      </m:oMath>
      <w:r>
        <w:rPr>
          <w:sz w:val="24"/>
        </w:rPr>
        <w:t xml:space="preserve"> adalah </w:t>
      </w:r>
      <w:r w:rsidRPr="00083D00">
        <w:rPr>
          <w:i/>
          <w:sz w:val="24"/>
        </w:rPr>
        <w:t>rating</w:t>
      </w:r>
      <w:r>
        <w:rPr>
          <w:sz w:val="24"/>
        </w:rPr>
        <w:t xml:space="preserve"> yang diberikan oleh pengguna terhadap resep kedua</w:t>
      </w:r>
      <w:r w:rsidR="00777F24">
        <w:rPr>
          <w:sz w:val="24"/>
        </w:rPr>
        <w:t xml:space="preserve">, </w:t>
      </w:r>
      <m:oMath>
        <m:bar>
          <m:barPr>
            <m:pos m:val="top"/>
            <m:ctrlPr>
              <w:rPr>
                <w:rFonts w:ascii="Cambria Math" w:hAnsi="Cambria Math"/>
                <w:i/>
                <w:sz w:val="24"/>
              </w:rPr>
            </m:ctrlPr>
          </m:barPr>
          <m:e>
            <m:r>
              <w:rPr>
                <w:rFonts w:ascii="Cambria Math" w:hAnsi="Cambria Math"/>
                <w:sz w:val="24"/>
              </w:rPr>
              <m:t>i</m:t>
            </m:r>
          </m:e>
        </m:bar>
        <m:r>
          <w:rPr>
            <w:rFonts w:ascii="Cambria Math" w:hAnsi="Cambria Math"/>
            <w:sz w:val="24"/>
          </w:rPr>
          <m:t>∙</m:t>
        </m:r>
        <m:bar>
          <m:barPr>
            <m:pos m:val="top"/>
            <m:ctrlPr>
              <w:rPr>
                <w:rFonts w:ascii="Cambria Math" w:hAnsi="Cambria Math"/>
                <w:i/>
                <w:sz w:val="24"/>
              </w:rPr>
            </m:ctrlPr>
          </m:barPr>
          <m:e>
            <m:r>
              <w:rPr>
                <w:rFonts w:ascii="Cambria Math" w:hAnsi="Cambria Math"/>
                <w:sz w:val="24"/>
              </w:rPr>
              <m:t>j</m:t>
            </m:r>
          </m:e>
        </m:bar>
      </m:oMath>
      <w:r w:rsidR="00777F24">
        <w:rPr>
          <w:sz w:val="24"/>
        </w:rPr>
        <w:t xml:space="preserve"> adalah </w:t>
      </w:r>
      <w:r w:rsidR="00777F24" w:rsidRPr="00777F24">
        <w:rPr>
          <w:i/>
          <w:sz w:val="24"/>
        </w:rPr>
        <w:t>dot product</w:t>
      </w:r>
      <w:r w:rsidR="00777F24">
        <w:rPr>
          <w:sz w:val="24"/>
        </w:rPr>
        <w:t xml:space="preserve"> dari nilai </w:t>
      </w:r>
      <w:r w:rsidR="00777F24" w:rsidRPr="00777F24">
        <w:rPr>
          <w:i/>
          <w:sz w:val="24"/>
        </w:rPr>
        <w:t>rating</w:t>
      </w:r>
      <w:r w:rsidR="00777F24">
        <w:rPr>
          <w:sz w:val="24"/>
        </w:rPr>
        <w:t xml:space="preserve"> kedua resep tersebut yang dinilai oleh pengguna yang sama</w:t>
      </w:r>
      <w:r w:rsidR="00F717ED">
        <w:rPr>
          <w:sz w:val="24"/>
        </w:rPr>
        <w:t xml:space="preserve">, serta </w:t>
      </w:r>
      <m:oMath>
        <m:d>
          <m:dPr>
            <m:begChr m:val="‖"/>
            <m:endChr m:val="‖"/>
            <m:ctrlPr>
              <w:rPr>
                <w:rFonts w:ascii="Cambria Math" w:hAnsi="Cambria Math"/>
                <w:i/>
                <w:sz w:val="24"/>
              </w:rPr>
            </m:ctrlPr>
          </m:dPr>
          <m:e>
            <m:bar>
              <m:barPr>
                <m:pos m:val="top"/>
                <m:ctrlPr>
                  <w:rPr>
                    <w:rFonts w:ascii="Cambria Math" w:hAnsi="Cambria Math"/>
                    <w:i/>
                    <w:sz w:val="24"/>
                  </w:rPr>
                </m:ctrlPr>
              </m:barPr>
              <m:e>
                <m:r>
                  <w:rPr>
                    <w:rFonts w:ascii="Cambria Math" w:hAnsi="Cambria Math"/>
                    <w:sz w:val="24"/>
                  </w:rPr>
                  <m:t>i</m:t>
                </m:r>
              </m:e>
            </m:bar>
          </m:e>
        </m:d>
      </m:oMath>
      <w:r w:rsidR="00F717ED">
        <w:rPr>
          <w:sz w:val="24"/>
        </w:rPr>
        <w:t xml:space="preserve"> dan  </w:t>
      </w:r>
      <m:oMath>
        <m:d>
          <m:dPr>
            <m:begChr m:val="‖"/>
            <m:endChr m:val="‖"/>
            <m:ctrlPr>
              <w:rPr>
                <w:rFonts w:ascii="Cambria Math" w:hAnsi="Cambria Math"/>
                <w:i/>
                <w:sz w:val="24"/>
              </w:rPr>
            </m:ctrlPr>
          </m:dPr>
          <m:e>
            <m:bar>
              <m:barPr>
                <m:pos m:val="top"/>
                <m:ctrlPr>
                  <w:rPr>
                    <w:rFonts w:ascii="Cambria Math" w:hAnsi="Cambria Math"/>
                    <w:i/>
                    <w:sz w:val="24"/>
                  </w:rPr>
                </m:ctrlPr>
              </m:barPr>
              <m:e>
                <m:r>
                  <w:rPr>
                    <w:rFonts w:ascii="Cambria Math" w:hAnsi="Cambria Math"/>
                    <w:sz w:val="24"/>
                  </w:rPr>
                  <m:t>j</m:t>
                </m:r>
              </m:e>
            </m:bar>
          </m:e>
        </m:d>
      </m:oMath>
      <w:r w:rsidR="00F717ED">
        <w:rPr>
          <w:sz w:val="24"/>
        </w:rPr>
        <w:t xml:space="preserve"> merupakan </w:t>
      </w:r>
      <w:r w:rsidR="00F717ED" w:rsidRPr="00F717ED">
        <w:rPr>
          <w:i/>
          <w:sz w:val="24"/>
        </w:rPr>
        <w:t>magnitude</w:t>
      </w:r>
      <w:r w:rsidR="00F717ED">
        <w:rPr>
          <w:sz w:val="24"/>
        </w:rPr>
        <w:t xml:space="preserve"> dari masing-masing </w:t>
      </w:r>
      <w:r w:rsidR="00550CCF" w:rsidRPr="00550CCF">
        <w:rPr>
          <w:i/>
          <w:sz w:val="24"/>
        </w:rPr>
        <w:t>rating</w:t>
      </w:r>
      <w:r w:rsidR="00550CCF">
        <w:rPr>
          <w:sz w:val="24"/>
        </w:rPr>
        <w:t xml:space="preserve"> resep.</w:t>
      </w:r>
      <w:r w:rsidR="00F717ED">
        <w:rPr>
          <w:sz w:val="24"/>
        </w:rPr>
        <w:t xml:space="preserve"> </w:t>
      </w:r>
      <w:r w:rsidR="00792901">
        <w:rPr>
          <w:sz w:val="24"/>
        </w:rPr>
        <w:t xml:space="preserve">Dari persamaan tersebut diperoleh </w:t>
      </w:r>
      <w:r w:rsidR="00792901" w:rsidRPr="00792901">
        <w:rPr>
          <w:i/>
          <w:sz w:val="24"/>
        </w:rPr>
        <w:t>similarity</w:t>
      </w:r>
      <w:r w:rsidR="00792901">
        <w:rPr>
          <w:sz w:val="24"/>
        </w:rPr>
        <w:t xml:space="preserve"> antara 2 resep yang kemudian disimpan di dalam basis data. </w:t>
      </w:r>
    </w:p>
    <w:p w:rsidR="00083D00" w:rsidRDefault="00E76D14" w:rsidP="00FD098B">
      <w:pPr>
        <w:spacing w:line="360" w:lineRule="auto"/>
        <w:ind w:firstLine="576"/>
        <w:jc w:val="both"/>
        <w:rPr>
          <w:sz w:val="24"/>
        </w:rPr>
      </w:pPr>
      <w:r>
        <w:rPr>
          <w:sz w:val="24"/>
        </w:rPr>
        <w:t xml:space="preserve">Tahap kedua adalah menghitung prediksi terhadap suatu resep yang belum dinilai oleh pengguna dengan menggunakan persamaan </w:t>
      </w:r>
      <w:r w:rsidRPr="00E76D14">
        <w:rPr>
          <w:i/>
          <w:sz w:val="24"/>
        </w:rPr>
        <w:t>weighted sum</w:t>
      </w:r>
      <w:r>
        <w:rPr>
          <w:sz w:val="24"/>
        </w:rPr>
        <w:t xml:space="preserve"> yang dapat dilihat pada </w:t>
      </w:r>
      <w:r w:rsidRPr="00E76D14">
        <w:rPr>
          <w:sz w:val="24"/>
          <w:highlight w:val="yellow"/>
        </w:rPr>
        <w:t>persamaan 2</w:t>
      </w:r>
      <w:r>
        <w:rPr>
          <w:sz w:val="24"/>
        </w:rPr>
        <w:t xml:space="preserve"> dimana</w:t>
      </w:r>
      <w:r w:rsidR="006A051E">
        <w:rPr>
          <w:sz w:val="24"/>
        </w:rPr>
        <w:t xml:space="preserve"> </w:t>
      </w:r>
      <w:r w:rsidR="006A051E">
        <w:rPr>
          <w:sz w:val="24"/>
        </w:rPr>
        <w:t xml:space="preserve"> </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N</m:t>
            </m:r>
          </m:sub>
        </m:sSub>
      </m:oMath>
      <w:r w:rsidR="006A051E">
        <w:rPr>
          <w:sz w:val="24"/>
        </w:rPr>
        <w:t xml:space="preserve"> merupakan nilai </w:t>
      </w:r>
      <w:r w:rsidR="006A051E" w:rsidRPr="006A051E">
        <w:rPr>
          <w:i/>
          <w:sz w:val="24"/>
        </w:rPr>
        <w:t>similarity</w:t>
      </w:r>
      <w:r w:rsidR="006A051E">
        <w:rPr>
          <w:sz w:val="24"/>
        </w:rPr>
        <w:t xml:space="preserve"> antara resep yang diprediksi dengan resep serupa yang dinilai oleh pengguna tersebut. Sementara </w:t>
      </w:r>
      <w:r w:rsidR="006A051E">
        <w:rPr>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u,N</m:t>
            </m:r>
          </m:sub>
        </m:sSub>
      </m:oMath>
      <w:r w:rsidR="006A051E">
        <w:rPr>
          <w:sz w:val="24"/>
        </w:rPr>
        <w:t xml:space="preserve"> merupakan penilaian yang diberikan pengguna terhadap resep yang serupa dengan resep yang diprediksi.</w:t>
      </w:r>
      <w:r w:rsidR="00807DAB">
        <w:rPr>
          <w:sz w:val="24"/>
        </w:rPr>
        <w:t xml:space="preserve"> Dari persamaan tersebut diperoleh prediksi penilaian pengguna terhadap suatu resep yang akan dipergunakan untuk tahap berikutnya.</w:t>
      </w:r>
    </w:p>
    <w:p w:rsidR="00807DAB" w:rsidRDefault="00807DAB" w:rsidP="00FD098B">
      <w:pPr>
        <w:spacing w:line="360" w:lineRule="auto"/>
        <w:ind w:firstLine="576"/>
        <w:jc w:val="both"/>
        <w:rPr>
          <w:sz w:val="24"/>
        </w:rPr>
      </w:pPr>
      <w:r>
        <w:rPr>
          <w:sz w:val="24"/>
        </w:rPr>
        <w:t xml:space="preserve">Tahap ketiga adalah penentuan rekomendasi berdasarkan prediksi yang telah dihasilkan. Hal ini dilakukan dengan mengurutkan prediksi dari nilai yang terbesar. </w:t>
      </w:r>
      <w:r>
        <w:rPr>
          <w:sz w:val="24"/>
        </w:rPr>
        <w:lastRenderedPageBreak/>
        <w:t>Terdapat dua kelompok rekomendasi yang diperuntukkan bagi pengguna yaitu ‘Resep yang mungkin Anda suka’ yang memberikan rekomendasi resep yang diprediksi akan disukai oleh pengguna serta aman dikonsumsi dan ‘Resep yang baik ntuk kesehatan Anda’ yang merupakan rekomendasi resep yang baik untuk menjaga kesehatan maupun menyembuhkan penyakit yang diderita oleh pengguna.</w:t>
      </w:r>
    </w:p>
    <w:p w:rsidR="00925434" w:rsidRDefault="00925434" w:rsidP="00FD098B">
      <w:pPr>
        <w:spacing w:line="360" w:lineRule="auto"/>
        <w:ind w:firstLine="576"/>
        <w:jc w:val="both"/>
        <w:rPr>
          <w:sz w:val="24"/>
        </w:rPr>
      </w:pPr>
      <w:r>
        <w:rPr>
          <w:sz w:val="24"/>
        </w:rPr>
        <w:t>Untuk rekomendasi ‘Resep yang mungkin Anda suka’, prediksi yang telah diurutkan kemudian dieliminasi apabila tidak diperbolehkan untuk dikonsumsi pengguna. Setelah itu, ditampilkan 5 resep yang memiliki nilai tertinggi dan aman dikonsumsi oleh pengguna. Untuk rekomendasi ‘Resep yang baik untuk kesehatan Anda’, prediksi yang telah diurutkan dicocokkan dengan resep yang disarankan oleh dokter dan ditampilkan 5 resep dengan prediksi tertinggi yang juga disarankan untuk mengobati penyakit konsumen.</w:t>
      </w:r>
    </w:p>
    <w:p w:rsidR="00083D00" w:rsidRDefault="002B3509" w:rsidP="002B3509">
      <w:pPr>
        <w:spacing w:line="360" w:lineRule="auto"/>
        <w:jc w:val="both"/>
        <w:rPr>
          <w:sz w:val="24"/>
        </w:rPr>
      </w:pPr>
      <w:r>
        <w:rPr>
          <w:sz w:val="24"/>
        </w:rPr>
        <w:tab/>
        <w:t xml:space="preserve">Larangan dan rekomendasi konsumsi makanan yang baik bagi penderita penyakit tertentu dilakukan oleh dokter yang memiliki akun khusus dan mengisi form  larangan dan rekomendasi konsumsi makanan oleh dokter seperti pada </w:t>
      </w:r>
      <w:r w:rsidRPr="002B3509">
        <w:rPr>
          <w:sz w:val="24"/>
          <w:highlight w:val="yellow"/>
        </w:rPr>
        <w:t>Gambar 1.</w:t>
      </w:r>
    </w:p>
    <w:p w:rsidR="004F2288" w:rsidRPr="00083D00" w:rsidRDefault="004F2288" w:rsidP="002B3509">
      <w:pPr>
        <w:spacing w:line="360" w:lineRule="auto"/>
        <w:jc w:val="both"/>
        <w:rPr>
          <w:sz w:val="24"/>
        </w:rPr>
      </w:pPr>
      <w:r>
        <w:rPr>
          <w:noProof/>
          <w:sz w:val="24"/>
          <w:highlight w:val="yellow"/>
        </w:rPr>
        <w:lastRenderedPageBreak/>
        <w:drawing>
          <wp:inline distT="0" distB="0" distL="0" distR="0" wp14:anchorId="027D1E4E" wp14:editId="15004817">
            <wp:extent cx="5262880" cy="5394960"/>
            <wp:effectExtent l="0" t="0" r="0" b="0"/>
            <wp:docPr id="9" name="Picture 9" descr="Z:\windows\Tugas Akhir\TA\DailyNeeds.co.id\LAPORAN\SIDANG\Form Dok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Form Dokter.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62880" cy="5394960"/>
                    </a:xfrm>
                    <a:prstGeom prst="rect">
                      <a:avLst/>
                    </a:prstGeom>
                    <a:noFill/>
                    <a:ln>
                      <a:noFill/>
                    </a:ln>
                  </pic:spPr>
                </pic:pic>
              </a:graphicData>
            </a:graphic>
          </wp:inline>
        </w:drawing>
      </w:r>
    </w:p>
    <w:p w:rsidR="004F2288" w:rsidRDefault="004F2288" w:rsidP="00FD098B">
      <w:pPr>
        <w:spacing w:line="360" w:lineRule="auto"/>
        <w:ind w:firstLine="576"/>
        <w:jc w:val="both"/>
        <w:rPr>
          <w:sz w:val="24"/>
        </w:rPr>
      </w:pPr>
    </w:p>
    <w:p w:rsidR="00FD098B" w:rsidRPr="00C97A24" w:rsidRDefault="00FD098B" w:rsidP="00FD098B">
      <w:pPr>
        <w:spacing w:line="360" w:lineRule="auto"/>
        <w:ind w:firstLine="576"/>
        <w:jc w:val="both"/>
        <w:rPr>
          <w:sz w:val="24"/>
        </w:rPr>
      </w:pPr>
      <w:r w:rsidRPr="00C97A24">
        <w:rPr>
          <w:sz w:val="24"/>
        </w:rPr>
        <w:t>Implementasi sistem rekomendasi dari e-commerce penjualan produk kebutuhan harian yang dibuat dapat dilihat pada tabel berikut :</w:t>
      </w:r>
    </w:p>
    <w:p w:rsidR="00FD098B" w:rsidRPr="00C97A24" w:rsidRDefault="00FD098B" w:rsidP="00FD098B">
      <w:r w:rsidRPr="00C97A24">
        <w:rPr>
          <w:sz w:val="24"/>
          <w:lang w:val="en-GB"/>
        </w:rPr>
        <w:tab/>
      </w:r>
    </w:p>
    <w:p w:rsidR="00FD098B" w:rsidRPr="00C97A24" w:rsidRDefault="00FD098B" w:rsidP="00FD098B">
      <w:pPr>
        <w:rPr>
          <w:b/>
        </w:rPr>
      </w:pPr>
      <w:r w:rsidRPr="00C97A24">
        <w:rPr>
          <w:b/>
        </w:rPr>
        <w:t>Tabel 4.4 Implementasi Sistem Rekomendasi</w:t>
      </w:r>
    </w:p>
    <w:tbl>
      <w:tblPr>
        <w:tblStyle w:val="TableGrid"/>
        <w:tblW w:w="0" w:type="auto"/>
        <w:tblLook w:val="04A0" w:firstRow="1" w:lastRow="0" w:firstColumn="1" w:lastColumn="0" w:noHBand="0" w:noVBand="1"/>
      </w:tblPr>
      <w:tblGrid>
        <w:gridCol w:w="1939"/>
        <w:gridCol w:w="2654"/>
        <w:gridCol w:w="3703"/>
      </w:tblGrid>
      <w:tr w:rsidR="00FD098B" w:rsidRPr="001D6F0E" w:rsidTr="004F2288">
        <w:tc>
          <w:tcPr>
            <w:tcW w:w="1939" w:type="dxa"/>
            <w:shd w:val="clear" w:color="auto" w:fill="D9D9D9" w:themeFill="background1" w:themeFillShade="D9"/>
            <w:vAlign w:val="center"/>
          </w:tcPr>
          <w:p w:rsidR="00FD098B" w:rsidRPr="001D6F0E" w:rsidRDefault="00FD098B" w:rsidP="007B67D0">
            <w:pPr>
              <w:spacing w:line="360" w:lineRule="auto"/>
              <w:jc w:val="center"/>
              <w:rPr>
                <w:b/>
                <w:sz w:val="24"/>
              </w:rPr>
            </w:pPr>
            <w:r w:rsidRPr="001D6F0E">
              <w:rPr>
                <w:b/>
                <w:sz w:val="24"/>
              </w:rPr>
              <w:t>Menu</w:t>
            </w:r>
          </w:p>
        </w:tc>
        <w:tc>
          <w:tcPr>
            <w:tcW w:w="2654" w:type="dxa"/>
            <w:shd w:val="clear" w:color="auto" w:fill="D9D9D9" w:themeFill="background1" w:themeFillShade="D9"/>
            <w:vAlign w:val="center"/>
          </w:tcPr>
          <w:p w:rsidR="00FD098B" w:rsidRPr="001D6F0E" w:rsidRDefault="00FD098B" w:rsidP="007B67D0">
            <w:pPr>
              <w:spacing w:line="360" w:lineRule="auto"/>
              <w:jc w:val="center"/>
              <w:rPr>
                <w:b/>
                <w:sz w:val="24"/>
              </w:rPr>
            </w:pPr>
            <w:r w:rsidRPr="001D6F0E">
              <w:rPr>
                <w:b/>
                <w:sz w:val="24"/>
              </w:rPr>
              <w:t>Deskripsi</w:t>
            </w:r>
          </w:p>
        </w:tc>
        <w:tc>
          <w:tcPr>
            <w:tcW w:w="3703" w:type="dxa"/>
            <w:shd w:val="clear" w:color="auto" w:fill="D9D9D9" w:themeFill="background1" w:themeFillShade="D9"/>
            <w:vAlign w:val="center"/>
          </w:tcPr>
          <w:p w:rsidR="00FD098B" w:rsidRPr="001D6F0E" w:rsidRDefault="00FD098B" w:rsidP="007B67D0">
            <w:pPr>
              <w:spacing w:line="360" w:lineRule="auto"/>
              <w:jc w:val="center"/>
              <w:rPr>
                <w:b/>
                <w:sz w:val="24"/>
              </w:rPr>
            </w:pPr>
            <w:r w:rsidRPr="001D6F0E">
              <w:rPr>
                <w:b/>
                <w:sz w:val="24"/>
              </w:rPr>
              <w:t>Nama File</w:t>
            </w:r>
          </w:p>
        </w:tc>
      </w:tr>
      <w:tr w:rsidR="00FD098B" w:rsidRPr="001D6F0E" w:rsidTr="004F2288">
        <w:tc>
          <w:tcPr>
            <w:tcW w:w="1939" w:type="dxa"/>
          </w:tcPr>
          <w:p w:rsidR="00FD098B" w:rsidRPr="004F2288" w:rsidRDefault="004F2288" w:rsidP="007B67D0">
            <w:pPr>
              <w:spacing w:line="360" w:lineRule="auto"/>
              <w:rPr>
                <w:sz w:val="24"/>
                <w:lang w:val="en-US"/>
              </w:rPr>
            </w:pPr>
            <w:r>
              <w:rPr>
                <w:i/>
                <w:sz w:val="24"/>
                <w:lang w:val="en-US"/>
              </w:rPr>
              <w:t xml:space="preserve">Form </w:t>
            </w:r>
            <w:r>
              <w:rPr>
                <w:sz w:val="24"/>
                <w:lang w:val="en-US"/>
              </w:rPr>
              <w:t>dokter</w:t>
            </w:r>
          </w:p>
        </w:tc>
        <w:tc>
          <w:tcPr>
            <w:tcW w:w="2654" w:type="dxa"/>
          </w:tcPr>
          <w:p w:rsidR="00FD098B" w:rsidRPr="001D6F0E" w:rsidRDefault="004F2288" w:rsidP="007B67D0">
            <w:pPr>
              <w:spacing w:line="360" w:lineRule="auto"/>
              <w:jc w:val="both"/>
              <w:rPr>
                <w:sz w:val="24"/>
                <w:lang w:val="en-US"/>
              </w:rPr>
            </w:pPr>
            <w:r>
              <w:rPr>
                <w:sz w:val="24"/>
                <w:lang w:val="en-US"/>
              </w:rPr>
              <w:t>Menginput larangan dan saran resep yang baik dikonsumsi</w:t>
            </w:r>
          </w:p>
        </w:tc>
        <w:tc>
          <w:tcPr>
            <w:tcW w:w="3703" w:type="dxa"/>
          </w:tcPr>
          <w:p w:rsidR="00FD098B" w:rsidRPr="001D6F0E" w:rsidRDefault="004F2288" w:rsidP="007B67D0">
            <w:pPr>
              <w:spacing w:line="360" w:lineRule="auto"/>
              <w:rPr>
                <w:sz w:val="24"/>
                <w:lang w:val="en-US"/>
              </w:rPr>
            </w:pPr>
            <w:r>
              <w:rPr>
                <w:sz w:val="24"/>
                <w:lang w:val="en-US"/>
              </w:rPr>
              <w:t>C_doctor.php</w:t>
            </w:r>
          </w:p>
        </w:tc>
      </w:tr>
      <w:tr w:rsidR="004F2288" w:rsidRPr="001D6F0E" w:rsidTr="004F2288">
        <w:tc>
          <w:tcPr>
            <w:tcW w:w="1939" w:type="dxa"/>
          </w:tcPr>
          <w:p w:rsidR="004F2288" w:rsidRPr="001D6F0E" w:rsidRDefault="004F2288" w:rsidP="004F2288">
            <w:pPr>
              <w:spacing w:line="360" w:lineRule="auto"/>
              <w:rPr>
                <w:i/>
                <w:sz w:val="24"/>
                <w:lang w:val="en-US"/>
              </w:rPr>
            </w:pPr>
            <w:r w:rsidRPr="001D6F0E">
              <w:rPr>
                <w:i/>
                <w:sz w:val="24"/>
                <w:lang w:val="en-US"/>
              </w:rPr>
              <w:t>Generate Similarity</w:t>
            </w:r>
          </w:p>
        </w:tc>
        <w:tc>
          <w:tcPr>
            <w:tcW w:w="2654" w:type="dxa"/>
          </w:tcPr>
          <w:p w:rsidR="004F2288" w:rsidRPr="001D6F0E" w:rsidRDefault="004F2288" w:rsidP="004F2288">
            <w:pPr>
              <w:spacing w:line="360" w:lineRule="auto"/>
              <w:jc w:val="both"/>
              <w:rPr>
                <w:sz w:val="24"/>
                <w:lang w:val="en-US"/>
              </w:rPr>
            </w:pPr>
            <w:r w:rsidRPr="001D6F0E">
              <w:rPr>
                <w:sz w:val="24"/>
                <w:lang w:val="en-US"/>
              </w:rPr>
              <w:t>Menghitung kesamaan antar resep untuk seluruh resep yang ada</w:t>
            </w:r>
          </w:p>
        </w:tc>
        <w:tc>
          <w:tcPr>
            <w:tcW w:w="3703" w:type="dxa"/>
          </w:tcPr>
          <w:p w:rsidR="004F2288" w:rsidRPr="001D6F0E" w:rsidRDefault="004F2288" w:rsidP="004F2288">
            <w:pPr>
              <w:spacing w:line="360" w:lineRule="auto"/>
              <w:rPr>
                <w:sz w:val="24"/>
                <w:lang w:val="en-US"/>
              </w:rPr>
            </w:pPr>
            <w:r w:rsidRPr="001D6F0E">
              <w:rPr>
                <w:sz w:val="24"/>
                <w:lang w:val="en-US"/>
              </w:rPr>
              <w:t>C_admin.php/generate_similarity</w:t>
            </w:r>
          </w:p>
        </w:tc>
      </w:tr>
      <w:tr w:rsidR="004F2288" w:rsidRPr="001D6F0E" w:rsidTr="004F2288">
        <w:tc>
          <w:tcPr>
            <w:tcW w:w="1939" w:type="dxa"/>
          </w:tcPr>
          <w:p w:rsidR="004F2288" w:rsidRPr="001D6F0E" w:rsidRDefault="004F2288" w:rsidP="004F2288">
            <w:pPr>
              <w:spacing w:line="360" w:lineRule="auto"/>
              <w:rPr>
                <w:i/>
                <w:sz w:val="24"/>
                <w:lang w:val="en-US"/>
              </w:rPr>
            </w:pPr>
            <w:r w:rsidRPr="001D6F0E">
              <w:rPr>
                <w:i/>
                <w:sz w:val="24"/>
                <w:lang w:val="en-US"/>
              </w:rPr>
              <w:lastRenderedPageBreak/>
              <w:t>Generate Prediction</w:t>
            </w:r>
          </w:p>
        </w:tc>
        <w:tc>
          <w:tcPr>
            <w:tcW w:w="2654" w:type="dxa"/>
          </w:tcPr>
          <w:p w:rsidR="004F2288" w:rsidRPr="001D6F0E" w:rsidRDefault="004F2288" w:rsidP="004F2288">
            <w:pPr>
              <w:spacing w:line="360" w:lineRule="auto"/>
              <w:jc w:val="both"/>
              <w:rPr>
                <w:sz w:val="24"/>
                <w:lang w:val="en-US"/>
              </w:rPr>
            </w:pPr>
            <w:r w:rsidRPr="001D6F0E">
              <w:rPr>
                <w:sz w:val="24"/>
                <w:lang w:val="en-US"/>
              </w:rPr>
              <w:t>Menghitung prediksi penilaian penggunat terhadap masing-masing resep</w:t>
            </w:r>
          </w:p>
        </w:tc>
        <w:tc>
          <w:tcPr>
            <w:tcW w:w="3703" w:type="dxa"/>
          </w:tcPr>
          <w:p w:rsidR="004F2288" w:rsidRPr="001D6F0E" w:rsidRDefault="004F2288" w:rsidP="004F2288">
            <w:pPr>
              <w:spacing w:line="360" w:lineRule="auto"/>
              <w:rPr>
                <w:sz w:val="24"/>
                <w:lang w:val="en-US"/>
              </w:rPr>
            </w:pPr>
            <w:r w:rsidRPr="001D6F0E">
              <w:rPr>
                <w:sz w:val="24"/>
                <w:lang w:val="en-US"/>
              </w:rPr>
              <w:t>C_main.php/generate_prediction</w:t>
            </w:r>
          </w:p>
        </w:tc>
      </w:tr>
      <w:tr w:rsidR="004F2288" w:rsidRPr="001D6F0E" w:rsidTr="004F2288">
        <w:tc>
          <w:tcPr>
            <w:tcW w:w="1939" w:type="dxa"/>
          </w:tcPr>
          <w:p w:rsidR="004F2288" w:rsidRPr="001D6F0E" w:rsidRDefault="004F2288" w:rsidP="004F2288">
            <w:pPr>
              <w:spacing w:line="360" w:lineRule="auto"/>
              <w:rPr>
                <w:i/>
                <w:sz w:val="24"/>
                <w:lang w:val="en-US"/>
              </w:rPr>
            </w:pPr>
            <w:r w:rsidRPr="001D6F0E">
              <w:rPr>
                <w:i/>
                <w:sz w:val="24"/>
                <w:lang w:val="en-US"/>
              </w:rPr>
              <w:t>Show Recommendation</w:t>
            </w:r>
          </w:p>
        </w:tc>
        <w:tc>
          <w:tcPr>
            <w:tcW w:w="2654" w:type="dxa"/>
          </w:tcPr>
          <w:p w:rsidR="004F2288" w:rsidRPr="001D6F0E" w:rsidRDefault="004F2288" w:rsidP="004F2288">
            <w:pPr>
              <w:spacing w:line="360" w:lineRule="auto"/>
              <w:jc w:val="both"/>
              <w:rPr>
                <w:sz w:val="24"/>
                <w:lang w:val="en-US"/>
              </w:rPr>
            </w:pPr>
            <w:r w:rsidRPr="001D6F0E">
              <w:rPr>
                <w:sz w:val="24"/>
                <w:lang w:val="en-US"/>
              </w:rPr>
              <w:t>Menampilkan 5 resep yang aman dikonsumsi dengan nilai prediksi tertinggi serta 5 resep yang sebaiknya dikonsumsi oleh pengguna untuk mengobati penyakit yang diderita</w:t>
            </w:r>
          </w:p>
        </w:tc>
        <w:tc>
          <w:tcPr>
            <w:tcW w:w="3703" w:type="dxa"/>
          </w:tcPr>
          <w:p w:rsidR="004F2288" w:rsidRPr="001D6F0E" w:rsidRDefault="004F2288" w:rsidP="004F2288">
            <w:pPr>
              <w:spacing w:line="360" w:lineRule="auto"/>
              <w:rPr>
                <w:sz w:val="24"/>
                <w:lang w:val="en-US"/>
              </w:rPr>
            </w:pPr>
            <w:r w:rsidRPr="001D6F0E">
              <w:rPr>
                <w:sz w:val="24"/>
                <w:lang w:val="en-US"/>
              </w:rPr>
              <w:t>C_main.php/show_recommendation</w:t>
            </w:r>
          </w:p>
        </w:tc>
      </w:tr>
    </w:tbl>
    <w:p w:rsidR="00FD098B" w:rsidRPr="00C97A24" w:rsidRDefault="00FD098B" w:rsidP="00FD098B">
      <w:pPr>
        <w:spacing w:after="160" w:line="259" w:lineRule="auto"/>
        <w:rPr>
          <w:sz w:val="24"/>
          <w:lang w:val="en-GB"/>
        </w:rPr>
      </w:pPr>
    </w:p>
    <w:p w:rsidR="00FD098B" w:rsidRPr="00A60217" w:rsidRDefault="00FD098B" w:rsidP="00A60217">
      <w:pPr>
        <w:spacing w:after="160" w:line="360" w:lineRule="auto"/>
        <w:rPr>
          <w:lang w:val="en-GB"/>
        </w:rPr>
      </w:pPr>
      <w:r w:rsidRPr="00C97A24">
        <w:rPr>
          <w:sz w:val="24"/>
          <w:lang w:val="en-GB"/>
        </w:rPr>
        <w:tab/>
      </w:r>
    </w:p>
    <w:p w:rsidR="00FD098B" w:rsidRPr="00C97A24" w:rsidRDefault="00FD098B" w:rsidP="00FD098B">
      <w:pPr>
        <w:pStyle w:val="Heading2"/>
        <w:spacing w:line="360" w:lineRule="auto"/>
        <w:rPr>
          <w:rFonts w:ascii="Times New Roman" w:hAnsi="Times New Roman"/>
        </w:rPr>
      </w:pPr>
      <w:r w:rsidRPr="00C97A24">
        <w:rPr>
          <w:rFonts w:ascii="Times New Roman" w:hAnsi="Times New Roman"/>
        </w:rPr>
        <w:t>Pengujian Sistem</w:t>
      </w:r>
    </w:p>
    <w:p w:rsidR="00FD098B" w:rsidRDefault="00FD098B" w:rsidP="00FD098B">
      <w:pPr>
        <w:spacing w:line="360" w:lineRule="auto"/>
        <w:ind w:firstLine="576"/>
        <w:jc w:val="both"/>
        <w:rPr>
          <w:sz w:val="24"/>
          <w:lang w:val="en-GB"/>
        </w:rPr>
      </w:pPr>
      <w:r w:rsidRPr="00C97A24">
        <w:rPr>
          <w:sz w:val="24"/>
          <w:lang w:val="en-GB"/>
        </w:rPr>
        <w:t xml:space="preserve">Tahapan pengujian merupakan tahap pengetesan perangkat lunak dan membandingkan hasil dari implementasi terhadap rancangan. Tahap ini merupakan tahap dimana sistem rekomendasi dievaluasi untuk memperoleh hasil </w:t>
      </w:r>
      <w:r w:rsidR="00B27CBE">
        <w:rPr>
          <w:sz w:val="24"/>
          <w:lang w:val="en-GB"/>
        </w:rPr>
        <w:t xml:space="preserve">kualitatif dan </w:t>
      </w:r>
      <w:r w:rsidRPr="00C97A24">
        <w:rPr>
          <w:sz w:val="24"/>
          <w:lang w:val="en-GB"/>
        </w:rPr>
        <w:t>kuantitatif terhadap proses penentuan rekomendasi dengan melihat rekomendasi yang dihasilkan.</w:t>
      </w:r>
      <w:r>
        <w:rPr>
          <w:sz w:val="24"/>
          <w:lang w:val="en-GB"/>
        </w:rPr>
        <w:t xml:space="preserve"> Pengujian dilakukan untuk</w:t>
      </w:r>
      <w:r w:rsidR="00B27CBE">
        <w:rPr>
          <w:sz w:val="24"/>
          <w:lang w:val="en-GB"/>
        </w:rPr>
        <w:t xml:space="preserve"> memastikan pemenuhan kebutuhan fungsional dari sistem yang dibuat. Selain itu, pengujian dilakukan untuk</w:t>
      </w:r>
      <w:r>
        <w:rPr>
          <w:sz w:val="24"/>
          <w:lang w:val="en-GB"/>
        </w:rPr>
        <w:t xml:space="preserve"> mengetahui akurasi sistem dalam memprediksi penilaian pengguna terhadap rekomendasi yang diberikan melalui metode Mean Absolute Error (MAE) serta mengetahui kesesuaian rekomendasi yang diberikan dengan selera pengguna melalui presentase rekomendasi yang tidak dinilai buruk oleh pengguna, yaitu resep yang dinilai dengan </w:t>
      </w:r>
      <w:r w:rsidRPr="0097293D">
        <w:rPr>
          <w:i/>
          <w:sz w:val="24"/>
          <w:lang w:val="en-GB"/>
        </w:rPr>
        <w:t>rating</w:t>
      </w:r>
      <w:r>
        <w:rPr>
          <w:i/>
          <w:sz w:val="24"/>
          <w:lang w:val="en-GB"/>
        </w:rPr>
        <w:t xml:space="preserve"> </w:t>
      </w:r>
      <w:r>
        <w:rPr>
          <w:sz w:val="24"/>
          <w:lang w:val="en-GB"/>
        </w:rPr>
        <w:t>3 hingga 5.</w:t>
      </w:r>
    </w:p>
    <w:p w:rsidR="00A60217" w:rsidRPr="00C97A24" w:rsidRDefault="00A60217" w:rsidP="00A60217">
      <w:pPr>
        <w:spacing w:after="160" w:line="360" w:lineRule="auto"/>
        <w:ind w:firstLine="360"/>
        <w:rPr>
          <w:sz w:val="24"/>
          <w:lang w:val="en-GB"/>
        </w:rPr>
      </w:pPr>
      <w:r w:rsidRPr="00C97A24">
        <w:rPr>
          <w:sz w:val="24"/>
          <w:lang w:val="en-GB"/>
        </w:rPr>
        <w:t>Untuk mencari tahu hasil penentuan rekome</w:t>
      </w:r>
      <w:r>
        <w:rPr>
          <w:sz w:val="24"/>
          <w:lang w:val="en-GB"/>
        </w:rPr>
        <w:t>ndasi yang terbaik serta membandingkan kualitas rekomendasi yang diberikan terhadap orang dengan penyakit tertentu dengan orang yang kondisi sehat, diterapkan</w:t>
      </w:r>
      <w:r w:rsidRPr="00C97A24">
        <w:rPr>
          <w:sz w:val="24"/>
          <w:lang w:val="en-GB"/>
        </w:rPr>
        <w:t xml:space="preserve"> perlakukan pada sistem rekomendasi yaitu :</w:t>
      </w:r>
    </w:p>
    <w:p w:rsidR="00A60217" w:rsidRPr="00AB1043" w:rsidRDefault="00A60217" w:rsidP="00A60217">
      <w:pPr>
        <w:pStyle w:val="ListParagraph"/>
        <w:numPr>
          <w:ilvl w:val="0"/>
          <w:numId w:val="31"/>
        </w:numPr>
        <w:spacing w:after="160"/>
        <w:rPr>
          <w:rFonts w:cs="Times New Roman"/>
          <w:lang w:val="en-GB"/>
        </w:rPr>
      </w:pPr>
      <w:r>
        <w:rPr>
          <w:rFonts w:cs="Times New Roman"/>
          <w:lang w:val="en-GB"/>
        </w:rPr>
        <w:t>Perlakuan 1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lastRenderedPageBreak/>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A60217" w:rsidRDefault="00A60217" w:rsidP="00A60217">
      <w:pPr>
        <w:pStyle w:val="ListParagraph"/>
        <w:numPr>
          <w:ilvl w:val="0"/>
          <w:numId w:val="31"/>
        </w:numPr>
        <w:spacing w:after="160"/>
        <w:rPr>
          <w:rFonts w:cs="Times New Roman"/>
          <w:lang w:val="en-GB"/>
        </w:rPr>
      </w:pPr>
      <w:r>
        <w:rPr>
          <w:rFonts w:cs="Times New Roman"/>
          <w:lang w:val="en-GB"/>
        </w:rPr>
        <w:t>Perlakuan 2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A60217" w:rsidRDefault="00A60217" w:rsidP="00A60217">
      <w:pPr>
        <w:pStyle w:val="ListParagraph"/>
        <w:numPr>
          <w:ilvl w:val="0"/>
          <w:numId w:val="31"/>
        </w:numPr>
        <w:spacing w:after="160"/>
        <w:rPr>
          <w:rFonts w:cs="Times New Roman"/>
          <w:lang w:val="en-GB"/>
        </w:rPr>
      </w:pPr>
      <w:r>
        <w:rPr>
          <w:rFonts w:cs="Times New Roman"/>
          <w:lang w:val="en-GB"/>
        </w:rPr>
        <w:t>Perlakuan 3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A60217" w:rsidRPr="004E1DD1" w:rsidRDefault="00A60217" w:rsidP="00A60217">
      <w:pPr>
        <w:pStyle w:val="ListParagraph"/>
        <w:numPr>
          <w:ilvl w:val="0"/>
          <w:numId w:val="31"/>
        </w:numPr>
        <w:spacing w:after="160"/>
        <w:rPr>
          <w:rFonts w:cs="Times New Roman"/>
          <w:lang w:val="en-GB"/>
        </w:rPr>
      </w:pPr>
      <w:r>
        <w:rPr>
          <w:rFonts w:cs="Times New Roman"/>
          <w:lang w:val="en-GB"/>
        </w:rPr>
        <w:t>Perlakuan 4 :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semua </w:t>
      </w:r>
      <w:r w:rsidRPr="00F407A5">
        <w:rPr>
          <w:rFonts w:cs="Times New Roman"/>
          <w:i/>
          <w:lang w:val="en-GB"/>
        </w:rPr>
        <w:t>similarity</w:t>
      </w:r>
      <w:r>
        <w:rPr>
          <w:rFonts w:cs="Times New Roman"/>
          <w:lang w:val="en-GB"/>
        </w:rPr>
        <w:t xml:space="preserve"> resep untuk menghasilkan prediksi</w:t>
      </w:r>
      <w:r w:rsidRPr="00C97A24">
        <w:rPr>
          <w:rFonts w:cs="Times New Roman"/>
          <w:lang w:val="en-GB"/>
        </w:rPr>
        <w:t>.</w:t>
      </w:r>
    </w:p>
    <w:p w:rsidR="00A60217" w:rsidRPr="00AB1043" w:rsidRDefault="00A60217" w:rsidP="00A60217">
      <w:pPr>
        <w:pStyle w:val="ListParagraph"/>
        <w:numPr>
          <w:ilvl w:val="0"/>
          <w:numId w:val="31"/>
        </w:numPr>
        <w:spacing w:after="160"/>
        <w:rPr>
          <w:rFonts w:cs="Times New Roman"/>
          <w:lang w:val="en-GB"/>
        </w:rPr>
      </w:pPr>
      <w:r>
        <w:rPr>
          <w:rFonts w:cs="Times New Roman"/>
          <w:lang w:val="en-GB"/>
        </w:rPr>
        <w:t>Perlakuan 5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A60217" w:rsidRDefault="00A60217" w:rsidP="00A60217">
      <w:pPr>
        <w:pStyle w:val="ListParagraph"/>
        <w:numPr>
          <w:ilvl w:val="0"/>
          <w:numId w:val="31"/>
        </w:numPr>
        <w:spacing w:after="160"/>
        <w:rPr>
          <w:rFonts w:cs="Times New Roman"/>
          <w:lang w:val="en-GB"/>
        </w:rPr>
      </w:pPr>
      <w:r>
        <w:rPr>
          <w:rFonts w:cs="Times New Roman"/>
          <w:lang w:val="en-GB"/>
        </w:rPr>
        <w:t>Perlakuan 6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A60217" w:rsidRDefault="00A60217" w:rsidP="00A60217">
      <w:pPr>
        <w:pStyle w:val="ListParagraph"/>
        <w:numPr>
          <w:ilvl w:val="0"/>
          <w:numId w:val="31"/>
        </w:numPr>
        <w:spacing w:after="160"/>
        <w:rPr>
          <w:rFonts w:cs="Times New Roman"/>
          <w:lang w:val="en-GB"/>
        </w:rPr>
      </w:pPr>
      <w:r>
        <w:rPr>
          <w:rFonts w:cs="Times New Roman"/>
          <w:lang w:val="en-GB"/>
        </w:rPr>
        <w:t>Perlakuan 7 :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A60217" w:rsidRPr="00A60217" w:rsidRDefault="00A60217" w:rsidP="00A60217">
      <w:pPr>
        <w:pStyle w:val="ListParagraph"/>
        <w:numPr>
          <w:ilvl w:val="0"/>
          <w:numId w:val="31"/>
        </w:numPr>
        <w:spacing w:after="160"/>
        <w:rPr>
          <w:rFonts w:cs="Times New Roman"/>
          <w:lang w:val="en-GB"/>
        </w:rPr>
      </w:pPr>
      <w:r w:rsidRPr="00A60217">
        <w:rPr>
          <w:rFonts w:cs="Times New Roman"/>
          <w:lang w:val="en-GB"/>
        </w:rPr>
        <w:t>Perlakuan 8 : Pengguna adalah 4 orang dengan penyakit tertentu. Pada perlakuan ini digunakan seluruh data penilaian yang diberikan pengguna untuk men-</w:t>
      </w:r>
      <w:r w:rsidRPr="00A60217">
        <w:rPr>
          <w:rFonts w:cs="Times New Roman"/>
          <w:i/>
          <w:lang w:val="en-GB"/>
        </w:rPr>
        <w:t>generate</w:t>
      </w:r>
      <w:r w:rsidRPr="00A60217">
        <w:rPr>
          <w:rFonts w:cs="Times New Roman"/>
          <w:lang w:val="en-GB"/>
        </w:rPr>
        <w:t xml:space="preserve"> </w:t>
      </w:r>
      <w:r w:rsidRPr="00A60217">
        <w:rPr>
          <w:rFonts w:cs="Times New Roman"/>
          <w:i/>
          <w:lang w:val="en-GB"/>
        </w:rPr>
        <w:t>similarity</w:t>
      </w:r>
      <w:r w:rsidRPr="00A60217">
        <w:rPr>
          <w:rFonts w:cs="Times New Roman"/>
          <w:lang w:val="en-GB"/>
        </w:rPr>
        <w:t xml:space="preserve"> antar resep kemudian mengambil semua </w:t>
      </w:r>
      <w:r w:rsidRPr="00A60217">
        <w:rPr>
          <w:rFonts w:cs="Times New Roman"/>
          <w:i/>
          <w:lang w:val="en-GB"/>
        </w:rPr>
        <w:t>similarity</w:t>
      </w:r>
      <w:r w:rsidRPr="00A60217">
        <w:rPr>
          <w:rFonts w:cs="Times New Roman"/>
          <w:lang w:val="en-GB"/>
        </w:rPr>
        <w:t xml:space="preserve"> resep untuk menghasilkan prediksi.</w:t>
      </w:r>
    </w:p>
    <w:p w:rsidR="00B27CBE" w:rsidRPr="0097293D" w:rsidRDefault="00B27CBE" w:rsidP="00FD098B">
      <w:pPr>
        <w:spacing w:line="360" w:lineRule="auto"/>
        <w:ind w:firstLine="576"/>
        <w:jc w:val="both"/>
        <w:rPr>
          <w:sz w:val="24"/>
          <w:lang w:val="en-GB"/>
        </w:rPr>
      </w:pPr>
    </w:p>
    <w:p w:rsidR="001353CA" w:rsidRDefault="001353CA" w:rsidP="00FD098B">
      <w:pPr>
        <w:pStyle w:val="Heading3"/>
        <w:spacing w:line="360" w:lineRule="auto"/>
        <w:rPr>
          <w:rFonts w:ascii="Times New Roman" w:hAnsi="Times New Roman"/>
        </w:rPr>
      </w:pPr>
      <w:r>
        <w:rPr>
          <w:rFonts w:ascii="Times New Roman" w:hAnsi="Times New Roman"/>
        </w:rPr>
        <w:lastRenderedPageBreak/>
        <w:t>Pengujian Fungsiona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3344"/>
        <w:gridCol w:w="2978"/>
      </w:tblGrid>
      <w:tr w:rsidR="00117651" w:rsidRPr="001353CA" w:rsidTr="00117651">
        <w:tc>
          <w:tcPr>
            <w:tcW w:w="1254" w:type="dxa"/>
          </w:tcPr>
          <w:p w:rsidR="00117651" w:rsidRPr="001353CA" w:rsidRDefault="00117651" w:rsidP="001353CA">
            <w:pPr>
              <w:spacing w:line="360" w:lineRule="auto"/>
              <w:jc w:val="center"/>
              <w:rPr>
                <w:sz w:val="24"/>
                <w:lang w:val="en-GB"/>
              </w:rPr>
            </w:pPr>
            <w:r w:rsidRPr="001353CA">
              <w:rPr>
                <w:sz w:val="24"/>
                <w:lang w:val="en-GB"/>
              </w:rPr>
              <w:t>ID</w:t>
            </w:r>
          </w:p>
        </w:tc>
        <w:tc>
          <w:tcPr>
            <w:tcW w:w="3344" w:type="dxa"/>
          </w:tcPr>
          <w:p w:rsidR="00117651" w:rsidRPr="001353CA" w:rsidRDefault="00117651" w:rsidP="001353CA">
            <w:pPr>
              <w:spacing w:line="360" w:lineRule="auto"/>
              <w:jc w:val="center"/>
              <w:rPr>
                <w:sz w:val="24"/>
                <w:lang w:val="en-GB"/>
              </w:rPr>
            </w:pPr>
            <w:r w:rsidRPr="001353CA">
              <w:rPr>
                <w:sz w:val="24"/>
                <w:lang w:val="en-GB"/>
              </w:rPr>
              <w:t>Deskripsi</w:t>
            </w:r>
          </w:p>
        </w:tc>
        <w:tc>
          <w:tcPr>
            <w:tcW w:w="2978" w:type="dxa"/>
          </w:tcPr>
          <w:p w:rsidR="00117651" w:rsidRPr="001353CA" w:rsidRDefault="00117651" w:rsidP="001353CA">
            <w:pPr>
              <w:spacing w:line="360" w:lineRule="auto"/>
              <w:jc w:val="center"/>
              <w:rPr>
                <w:sz w:val="24"/>
                <w:lang w:val="en-GB"/>
              </w:rPr>
            </w:pPr>
            <w:r>
              <w:rPr>
                <w:sz w:val="24"/>
                <w:lang w:val="en-GB"/>
              </w:rPr>
              <w:t>Runutan</w:t>
            </w:r>
          </w:p>
        </w:tc>
      </w:tr>
      <w:tr w:rsidR="00C771FF" w:rsidRPr="001353CA" w:rsidTr="00117651">
        <w:tc>
          <w:tcPr>
            <w:tcW w:w="1254" w:type="dxa"/>
          </w:tcPr>
          <w:p w:rsidR="00C771FF" w:rsidRPr="001353CA" w:rsidRDefault="00C771FF" w:rsidP="00C771FF">
            <w:pPr>
              <w:spacing w:line="360" w:lineRule="auto"/>
              <w:rPr>
                <w:sz w:val="24"/>
                <w:lang w:val="en-GB"/>
              </w:rPr>
            </w:pPr>
            <w:r>
              <w:rPr>
                <w:sz w:val="24"/>
                <w:lang w:val="en-GB"/>
              </w:rPr>
              <w:t>SRS-F-001</w:t>
            </w:r>
          </w:p>
        </w:tc>
        <w:tc>
          <w:tcPr>
            <w:tcW w:w="3344" w:type="dxa"/>
          </w:tcPr>
          <w:p w:rsidR="00C771FF" w:rsidRPr="001353CA" w:rsidRDefault="00C771FF" w:rsidP="00C771FF">
            <w:pPr>
              <w:spacing w:line="360" w:lineRule="auto"/>
              <w:jc w:val="both"/>
              <w:rPr>
                <w:sz w:val="24"/>
                <w:lang w:val="en-GB"/>
              </w:rPr>
            </w:pPr>
            <w:r w:rsidRPr="001353CA">
              <w:rPr>
                <w:sz w:val="24"/>
                <w:lang w:val="en-GB"/>
              </w:rPr>
              <w:t>Mampu memberikan informasi resep makanan yang baik dikonsumsi untuk pengobatan penyakit tertentu</w:t>
            </w:r>
          </w:p>
        </w:tc>
        <w:tc>
          <w:tcPr>
            <w:tcW w:w="2978" w:type="dxa"/>
          </w:tcPr>
          <w:p w:rsidR="00C771FF" w:rsidRPr="001353CA" w:rsidRDefault="00C771FF" w:rsidP="00C771FF">
            <w:pPr>
              <w:spacing w:line="360" w:lineRule="auto"/>
              <w:jc w:val="both"/>
              <w:rPr>
                <w:sz w:val="24"/>
                <w:lang w:val="en-GB"/>
              </w:rPr>
            </w:pPr>
            <w:r>
              <w:rPr>
                <w:sz w:val="24"/>
                <w:lang w:val="en-GB"/>
              </w:rPr>
              <w:t>Sistem menyeleksi resep yang akan direkomendasikan dengan melihat daftar resep yang dilarang untuk penyakit yang diderita pengguna dan direkomendasikan pada halaman khusus untuk pengguna.</w:t>
            </w:r>
          </w:p>
        </w:tc>
      </w:tr>
      <w:tr w:rsidR="00C771FF" w:rsidRPr="001353CA" w:rsidTr="00117651">
        <w:tc>
          <w:tcPr>
            <w:tcW w:w="1254" w:type="dxa"/>
          </w:tcPr>
          <w:p w:rsidR="00C771FF" w:rsidRPr="001353CA" w:rsidRDefault="00C771FF" w:rsidP="00C771FF">
            <w:pPr>
              <w:spacing w:line="360" w:lineRule="auto"/>
              <w:rPr>
                <w:sz w:val="24"/>
                <w:lang w:val="en-GB"/>
              </w:rPr>
            </w:pPr>
            <w:r>
              <w:rPr>
                <w:sz w:val="24"/>
                <w:lang w:val="en-GB"/>
              </w:rPr>
              <w:t>SRS-F-002</w:t>
            </w:r>
          </w:p>
        </w:tc>
        <w:tc>
          <w:tcPr>
            <w:tcW w:w="3344" w:type="dxa"/>
          </w:tcPr>
          <w:p w:rsidR="00C771FF" w:rsidRPr="001353CA" w:rsidRDefault="00C771FF" w:rsidP="00C771FF">
            <w:pPr>
              <w:spacing w:line="360" w:lineRule="auto"/>
              <w:jc w:val="both"/>
              <w:rPr>
                <w:sz w:val="24"/>
                <w:lang w:val="en-GB"/>
              </w:rPr>
            </w:pPr>
            <w:r w:rsidRPr="001353CA">
              <w:rPr>
                <w:sz w:val="24"/>
                <w:lang w:val="en-GB"/>
              </w:rPr>
              <w:t>Mampu menghilangkan resep makanan yang tidak aman untuk dikonsumsi oleh pengguna berdasarkan komposisi makanan dari resep tersebut.</w:t>
            </w:r>
          </w:p>
        </w:tc>
        <w:tc>
          <w:tcPr>
            <w:tcW w:w="2978" w:type="dxa"/>
          </w:tcPr>
          <w:p w:rsidR="00C771FF" w:rsidRPr="001353CA" w:rsidRDefault="00C771FF" w:rsidP="00C771FF">
            <w:pPr>
              <w:spacing w:line="360" w:lineRule="auto"/>
              <w:jc w:val="both"/>
              <w:rPr>
                <w:sz w:val="24"/>
                <w:lang w:val="en-GB"/>
              </w:rPr>
            </w:pPr>
            <w:r>
              <w:rPr>
                <w:sz w:val="24"/>
                <w:lang w:val="en-GB"/>
              </w:rPr>
              <w:t>Sistem menampilkan seluruh resep yang ada melalui halaman resep yang menampilkan resep tanpa memperhatikan kondisi kesehatan pengguna.</w:t>
            </w:r>
          </w:p>
        </w:tc>
      </w:tr>
      <w:tr w:rsidR="00C771FF" w:rsidRPr="001353CA" w:rsidTr="00117651">
        <w:tc>
          <w:tcPr>
            <w:tcW w:w="1254" w:type="dxa"/>
          </w:tcPr>
          <w:p w:rsidR="00C771FF" w:rsidRPr="001353CA" w:rsidRDefault="00C771FF" w:rsidP="00C771FF">
            <w:pPr>
              <w:spacing w:line="360" w:lineRule="auto"/>
              <w:rPr>
                <w:sz w:val="24"/>
                <w:lang w:val="en-GB"/>
              </w:rPr>
            </w:pPr>
            <w:r>
              <w:rPr>
                <w:sz w:val="24"/>
                <w:lang w:val="en-GB"/>
              </w:rPr>
              <w:t>SRS-F-003</w:t>
            </w:r>
          </w:p>
        </w:tc>
        <w:tc>
          <w:tcPr>
            <w:tcW w:w="3344" w:type="dxa"/>
          </w:tcPr>
          <w:p w:rsidR="00C771FF" w:rsidRPr="001353CA" w:rsidRDefault="00C771FF" w:rsidP="00C771FF">
            <w:pPr>
              <w:spacing w:line="360" w:lineRule="auto"/>
              <w:jc w:val="both"/>
              <w:rPr>
                <w:sz w:val="24"/>
                <w:lang w:val="en-GB"/>
              </w:rPr>
            </w:pPr>
            <w:r w:rsidRPr="001353CA">
              <w:rPr>
                <w:sz w:val="24"/>
                <w:lang w:val="en-GB"/>
              </w:rPr>
              <w:t>Mampu memunculkan resep makanan yang tidak aman dikonsumsi atas pilihan yang dilakukan oleh pengguna</w:t>
            </w:r>
          </w:p>
        </w:tc>
        <w:tc>
          <w:tcPr>
            <w:tcW w:w="2978" w:type="dxa"/>
          </w:tcPr>
          <w:p w:rsidR="00C771FF" w:rsidRPr="001353CA" w:rsidRDefault="00C771FF" w:rsidP="00C771FF">
            <w:pPr>
              <w:spacing w:line="360" w:lineRule="auto"/>
              <w:jc w:val="both"/>
              <w:rPr>
                <w:sz w:val="24"/>
                <w:lang w:val="en-GB"/>
              </w:rPr>
            </w:pPr>
            <w:r>
              <w:rPr>
                <w:sz w:val="24"/>
                <w:lang w:val="en-GB"/>
              </w:rPr>
              <w:t>Melalui rekomendasi resep yang diberikan dokter, pengguna dapat memperoleh rekomendasi resep yang sebaiknya dikonsumsi melalui halaman khusus untuk pengguna.</w:t>
            </w:r>
          </w:p>
        </w:tc>
      </w:tr>
      <w:tr w:rsidR="00C771FF" w:rsidRPr="001353CA" w:rsidTr="00117651">
        <w:tc>
          <w:tcPr>
            <w:tcW w:w="1254" w:type="dxa"/>
          </w:tcPr>
          <w:p w:rsidR="00C771FF" w:rsidRPr="001353CA" w:rsidRDefault="00C771FF" w:rsidP="00C771FF">
            <w:pPr>
              <w:spacing w:line="360" w:lineRule="auto"/>
              <w:rPr>
                <w:sz w:val="24"/>
                <w:lang w:val="en-GB"/>
              </w:rPr>
            </w:pPr>
            <w:r>
              <w:rPr>
                <w:sz w:val="24"/>
                <w:lang w:val="en-GB"/>
              </w:rPr>
              <w:t>SRS-F-004</w:t>
            </w:r>
          </w:p>
        </w:tc>
        <w:tc>
          <w:tcPr>
            <w:tcW w:w="3344" w:type="dxa"/>
          </w:tcPr>
          <w:p w:rsidR="00C771FF" w:rsidRPr="001353CA" w:rsidRDefault="00C771FF" w:rsidP="00C771FF">
            <w:pPr>
              <w:spacing w:line="360" w:lineRule="auto"/>
              <w:jc w:val="both"/>
              <w:rPr>
                <w:sz w:val="24"/>
                <w:lang w:val="en-GB"/>
              </w:rPr>
            </w:pPr>
            <w:r w:rsidRPr="001353CA">
              <w:rPr>
                <w:sz w:val="24"/>
                <w:lang w:val="en-GB"/>
              </w:rPr>
              <w:t>Mampu memberikan rekomendasi resep makanan yang aman dikonsumsi dan dinilai serupa dengan resep yang disukai atau sedang dilihat oleh pengguna tersebut.</w:t>
            </w:r>
          </w:p>
        </w:tc>
        <w:tc>
          <w:tcPr>
            <w:tcW w:w="2978" w:type="dxa"/>
          </w:tcPr>
          <w:p w:rsidR="00C771FF" w:rsidRPr="001353CA" w:rsidRDefault="00C771FF" w:rsidP="00C771FF">
            <w:pPr>
              <w:spacing w:line="360" w:lineRule="auto"/>
              <w:jc w:val="both"/>
              <w:rPr>
                <w:sz w:val="24"/>
                <w:lang w:val="en-GB"/>
              </w:rPr>
            </w:pPr>
            <w:r>
              <w:rPr>
                <w:sz w:val="24"/>
                <w:lang w:val="en-GB"/>
              </w:rPr>
              <w:t>Melalui larangan resep yang diberikan oleh dokter, pengguna dapat memperoleh rekomendasi resep yang dinilai akan disukai pengguna dimana resep yang tidak boleh dikonsumsi pengguna telah dieliminasi.</w:t>
            </w:r>
          </w:p>
        </w:tc>
      </w:tr>
    </w:tbl>
    <w:p w:rsidR="001353CA" w:rsidRDefault="001353CA" w:rsidP="001353CA">
      <w:pPr>
        <w:ind w:left="720"/>
        <w:rPr>
          <w:lang w:val="en-GB"/>
        </w:rPr>
      </w:pPr>
    </w:p>
    <w:p w:rsidR="001353CA" w:rsidRPr="001353CA" w:rsidRDefault="001353CA" w:rsidP="001353CA">
      <w:pPr>
        <w:ind w:left="720"/>
        <w:rPr>
          <w:lang w:val="en-GB"/>
        </w:rPr>
      </w:pPr>
    </w:p>
    <w:p w:rsidR="00FD098B" w:rsidRPr="00C97A24" w:rsidRDefault="00FD098B" w:rsidP="00FD098B">
      <w:pPr>
        <w:pStyle w:val="Heading3"/>
        <w:spacing w:line="360" w:lineRule="auto"/>
        <w:rPr>
          <w:rFonts w:ascii="Times New Roman" w:hAnsi="Times New Roman"/>
        </w:rPr>
      </w:pPr>
      <w:r w:rsidRPr="00C97A24">
        <w:rPr>
          <w:rFonts w:ascii="Times New Roman" w:hAnsi="Times New Roman"/>
        </w:rPr>
        <w:lastRenderedPageBreak/>
        <w:t xml:space="preserve">Pengujian </w:t>
      </w:r>
      <w:r w:rsidRPr="00C97A24">
        <w:rPr>
          <w:rFonts w:ascii="Times New Roman" w:hAnsi="Times New Roman"/>
          <w:i/>
        </w:rPr>
        <w:t>Mean Absolute Error</w:t>
      </w:r>
      <w:r w:rsidRPr="00C97A24">
        <w:rPr>
          <w:rFonts w:ascii="Times New Roman" w:hAnsi="Times New Roman"/>
        </w:rPr>
        <w:t xml:space="preserve"> (MAE)</w:t>
      </w:r>
    </w:p>
    <w:p w:rsidR="00FD098B" w:rsidRPr="00C97A24" w:rsidRDefault="00FD098B" w:rsidP="00FD098B">
      <w:pPr>
        <w:spacing w:line="360" w:lineRule="auto"/>
        <w:ind w:left="720"/>
        <w:jc w:val="both"/>
        <w:rPr>
          <w:sz w:val="24"/>
          <w:szCs w:val="24"/>
          <w:lang w:val="en-GB"/>
        </w:rPr>
      </w:pPr>
      <w:r w:rsidRPr="00C97A24">
        <w:rPr>
          <w:i/>
          <w:sz w:val="24"/>
          <w:szCs w:val="24"/>
          <w:lang w:val="en-GB"/>
        </w:rPr>
        <w:t>Mean Absolute Error</w:t>
      </w:r>
      <w:r w:rsidRPr="00C97A24">
        <w:rPr>
          <w:sz w:val="24"/>
          <w:szCs w:val="24"/>
          <w:lang w:val="en-GB"/>
        </w:rPr>
        <w:t xml:space="preserve"> (MAE) adalah mekanisme pengukuran terhadap akurasi dari prediksi yang dihasilkan oleh metode prakiraan dalam statistika.</w:t>
      </w:r>
      <w:r>
        <w:rPr>
          <w:sz w:val="24"/>
          <w:szCs w:val="24"/>
          <w:lang w:val="en-GB"/>
        </w:rPr>
        <w:t xml:space="preserve"> Dalam tugas akhir ini,</w:t>
      </w:r>
      <w:r w:rsidRPr="00C97A24">
        <w:rPr>
          <w:sz w:val="24"/>
          <w:szCs w:val="24"/>
          <w:lang w:val="en-GB"/>
        </w:rPr>
        <w:t xml:space="preserve"> </w:t>
      </w:r>
      <w:r w:rsidRPr="00C97A24">
        <w:rPr>
          <w:i/>
          <w:sz w:val="24"/>
          <w:szCs w:val="24"/>
          <w:lang w:val="en-GB"/>
        </w:rPr>
        <w:t>Mean absolute error</w:t>
      </w:r>
      <w:r w:rsidRPr="00C97A24">
        <w:rPr>
          <w:sz w:val="24"/>
          <w:szCs w:val="24"/>
          <w:lang w:val="en-GB"/>
        </w:rPr>
        <w:t xml:space="preserve"> digunakan untuk menentukan akurasi dari sistem rekomendasi </w:t>
      </w:r>
      <w:r w:rsidRPr="00C97A24">
        <w:rPr>
          <w:i/>
          <w:sz w:val="24"/>
          <w:szCs w:val="24"/>
          <w:lang w:val="en-GB"/>
        </w:rPr>
        <w:t>e-commerce</w:t>
      </w:r>
      <w:r w:rsidRPr="00C97A24">
        <w:rPr>
          <w:sz w:val="24"/>
          <w:szCs w:val="24"/>
          <w:lang w:val="en-GB"/>
        </w:rPr>
        <w:t xml:space="preserve"> penjualan produk kebutuhan harian yang telah diimplementasikan. </w:t>
      </w:r>
      <w:r w:rsidRPr="00C97A24">
        <w:rPr>
          <w:i/>
          <w:sz w:val="24"/>
          <w:szCs w:val="24"/>
          <w:lang w:val="en-GB"/>
        </w:rPr>
        <w:t xml:space="preserve">Mean Absolute Error </w:t>
      </w:r>
      <w:r w:rsidRPr="00C97A24">
        <w:rPr>
          <w:sz w:val="24"/>
          <w:szCs w:val="24"/>
          <w:lang w:val="en-GB"/>
        </w:rPr>
        <w:t>dapat dihitung dengan menggunakan persamaan berikut.</w:t>
      </w:r>
    </w:p>
    <w:p w:rsidR="00FD098B" w:rsidRPr="00C97A24" w:rsidRDefault="00FD098B" w:rsidP="00FD098B">
      <w:pPr>
        <w:spacing w:line="360" w:lineRule="auto"/>
        <w:ind w:left="720"/>
        <w:jc w:val="center"/>
        <w:rPr>
          <w:sz w:val="24"/>
          <w:szCs w:val="24"/>
          <w:lang w:val="en-GB"/>
        </w:rPr>
      </w:pPr>
      <w:r w:rsidRPr="00C97A24">
        <w:rPr>
          <w:noProof/>
          <w:sz w:val="24"/>
          <w:szCs w:val="24"/>
        </w:rPr>
        <w:drawing>
          <wp:inline distT="0" distB="0" distL="0" distR="0" wp14:anchorId="46DA6536" wp14:editId="4369A4B4">
            <wp:extent cx="2843530" cy="521335"/>
            <wp:effectExtent l="0" t="0" r="0" b="0"/>
            <wp:docPr id="55" name="Picture 55" descr="Z:\windows\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ma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43530" cy="521335"/>
                    </a:xfrm>
                    <a:prstGeom prst="rect">
                      <a:avLst/>
                    </a:prstGeom>
                    <a:noFill/>
                    <a:ln>
                      <a:noFill/>
                    </a:ln>
                  </pic:spPr>
                </pic:pic>
              </a:graphicData>
            </a:graphic>
          </wp:inline>
        </w:drawing>
      </w:r>
    </w:p>
    <w:p w:rsidR="00FD098B" w:rsidRDefault="00FD098B" w:rsidP="009B51CD">
      <w:pPr>
        <w:spacing w:line="360" w:lineRule="auto"/>
        <w:ind w:left="720"/>
        <w:jc w:val="both"/>
        <w:rPr>
          <w:sz w:val="24"/>
          <w:szCs w:val="24"/>
          <w:lang w:val="en-GB"/>
        </w:rPr>
      </w:pPr>
      <w:r w:rsidRPr="00C97A24">
        <w:rPr>
          <w:sz w:val="24"/>
          <w:szCs w:val="24"/>
          <w:lang w:val="en-GB"/>
        </w:rPr>
        <w:t xml:space="preserve">Dimana </w:t>
      </w:r>
      <m:oMath>
        <m:sSub>
          <m:sSubPr>
            <m:ctrlPr>
              <w:rPr>
                <w:rFonts w:ascii="Cambria Math" w:hAnsi="Cambria Math"/>
                <w:b/>
                <w:i/>
                <w:sz w:val="24"/>
                <w:szCs w:val="24"/>
                <w:lang w:val="en-GB"/>
              </w:rPr>
            </m:ctrlPr>
          </m:sSubPr>
          <m:e>
            <m:r>
              <m:rPr>
                <m:sty m:val="bi"/>
              </m:rPr>
              <w:rPr>
                <w:rFonts w:ascii="Cambria Math" w:hAnsi="Cambria Math"/>
                <w:sz w:val="24"/>
                <w:szCs w:val="24"/>
                <w:lang w:val="en-GB"/>
              </w:rPr>
              <m:t>f</m:t>
            </m:r>
          </m:e>
          <m:sub>
            <m:r>
              <m:rPr>
                <m:sty m:val="bi"/>
              </m:rPr>
              <w:rPr>
                <w:rFonts w:ascii="Cambria Math" w:hAnsi="Cambria Math"/>
                <w:sz w:val="24"/>
                <w:szCs w:val="24"/>
                <w:lang w:val="en-GB"/>
              </w:rPr>
              <m:t>i</m:t>
            </m:r>
          </m:sub>
        </m:sSub>
        <m:r>
          <m:rPr>
            <m:sty m:val="bi"/>
          </m:rPr>
          <w:rPr>
            <w:rFonts w:ascii="Cambria Math" w:hAnsi="Cambria Math"/>
            <w:sz w:val="24"/>
            <w:szCs w:val="24"/>
            <w:lang w:val="en-GB"/>
          </w:rPr>
          <m:t xml:space="preserve">- </m:t>
        </m:r>
        <m:sSub>
          <m:sSubPr>
            <m:ctrlPr>
              <w:rPr>
                <w:rFonts w:ascii="Cambria Math" w:hAnsi="Cambria Math"/>
                <w:b/>
                <w:i/>
                <w:sz w:val="24"/>
                <w:szCs w:val="24"/>
                <w:lang w:val="en-GB"/>
              </w:rPr>
            </m:ctrlPr>
          </m:sSubPr>
          <m:e>
            <m:r>
              <m:rPr>
                <m:sty m:val="bi"/>
              </m:rPr>
              <w:rPr>
                <w:rFonts w:ascii="Cambria Math" w:hAnsi="Cambria Math"/>
                <w:sz w:val="24"/>
                <w:szCs w:val="24"/>
                <w:lang w:val="en-GB"/>
              </w:rPr>
              <m:t>y</m:t>
            </m:r>
          </m:e>
          <m:sub>
            <m:r>
              <m:rPr>
                <m:sty m:val="bi"/>
              </m:rPr>
              <w:rPr>
                <w:rFonts w:ascii="Cambria Math" w:hAnsi="Cambria Math"/>
                <w:sz w:val="24"/>
                <w:szCs w:val="24"/>
                <w:lang w:val="en-GB"/>
              </w:rPr>
              <m:t>i</m:t>
            </m:r>
          </m:sub>
        </m:sSub>
      </m:oMath>
      <w:r w:rsidRPr="00C97A24">
        <w:rPr>
          <w:sz w:val="24"/>
          <w:szCs w:val="24"/>
          <w:lang w:val="en-GB"/>
        </w:rPr>
        <w:t xml:space="preserve"> atau </w:t>
      </w:r>
      <m:oMath>
        <m:sSub>
          <m:sSubPr>
            <m:ctrlPr>
              <w:rPr>
                <w:rFonts w:ascii="Cambria Math" w:hAnsi="Cambria Math"/>
                <w:b/>
                <w:i/>
                <w:sz w:val="24"/>
                <w:szCs w:val="24"/>
                <w:lang w:val="en-GB"/>
              </w:rPr>
            </m:ctrlPr>
          </m:sSubPr>
          <m:e>
            <m:r>
              <m:rPr>
                <m:sty m:val="bi"/>
              </m:rPr>
              <w:rPr>
                <w:rFonts w:ascii="Cambria Math" w:hAnsi="Cambria Math"/>
                <w:sz w:val="24"/>
                <w:szCs w:val="24"/>
                <w:lang w:val="en-GB"/>
              </w:rPr>
              <m:t>e</m:t>
            </m:r>
          </m:e>
          <m:sub>
            <m:r>
              <m:rPr>
                <m:sty m:val="bi"/>
              </m:rPr>
              <w:rPr>
                <w:rFonts w:ascii="Cambria Math" w:hAnsi="Cambria Math"/>
                <w:sz w:val="24"/>
                <w:szCs w:val="24"/>
                <w:lang w:val="en-GB"/>
              </w:rPr>
              <m:t>i</m:t>
            </m:r>
          </m:sub>
        </m:sSub>
      </m:oMath>
      <w:r w:rsidRPr="00C97A24">
        <w:rPr>
          <w:sz w:val="24"/>
          <w:szCs w:val="24"/>
          <w:lang w:val="en-GB"/>
        </w:rPr>
        <w:t xml:space="preserve"> merupakan selisih antara nilai prediksi dengan hasil yang diperoleh dari penilaian langsung oleh pengguna</w:t>
      </w:r>
      <w:r>
        <w:rPr>
          <w:sz w:val="24"/>
          <w:szCs w:val="24"/>
          <w:lang w:val="en-GB"/>
        </w:rPr>
        <w:t xml:space="preserve"> dan </w:t>
      </w:r>
      <w:r w:rsidRPr="00E20DAF">
        <w:rPr>
          <w:b/>
          <w:sz w:val="24"/>
          <w:szCs w:val="24"/>
          <w:lang w:val="en-GB"/>
        </w:rPr>
        <w:t>n</w:t>
      </w:r>
      <w:r>
        <w:rPr>
          <w:sz w:val="24"/>
          <w:szCs w:val="24"/>
          <w:lang w:val="en-GB"/>
        </w:rPr>
        <w:t xml:space="preserve"> adalah total rekomendasi yang diberikan yaitu 5. Dengan menggunakan persamaan tersebut, diperoleh evaluasi kuantitatif dari hasil prediksi 5 resep yang paling mungkin disukai juga oleh pengguna yang dapat dilihat pada </w:t>
      </w:r>
      <w:r w:rsidR="00B2020E">
        <w:rPr>
          <w:sz w:val="24"/>
          <w:szCs w:val="24"/>
          <w:highlight w:val="yellow"/>
          <w:lang w:val="en-GB"/>
        </w:rPr>
        <w:t xml:space="preserve">Lampiran </w:t>
      </w:r>
      <w:r>
        <w:rPr>
          <w:sz w:val="24"/>
          <w:szCs w:val="24"/>
          <w:highlight w:val="yellow"/>
          <w:lang w:val="en-GB"/>
        </w:rPr>
        <w:t>8</w:t>
      </w:r>
      <w:r>
        <w:rPr>
          <w:sz w:val="24"/>
          <w:szCs w:val="24"/>
          <w:lang w:val="en-GB"/>
        </w:rPr>
        <w:t xml:space="preserve"> untuk masing-masing perlakuan pada implementasi algoritma sistem rekomendasi. </w:t>
      </w:r>
    </w:p>
    <w:p w:rsidR="00FD098B" w:rsidRDefault="00FD098B" w:rsidP="00FD098B">
      <w:pPr>
        <w:spacing w:after="160" w:line="259" w:lineRule="auto"/>
        <w:rPr>
          <w:sz w:val="24"/>
          <w:lang w:val="en-GB"/>
        </w:rPr>
      </w:pPr>
    </w:p>
    <w:p w:rsidR="00FD098B" w:rsidRPr="00C97A24" w:rsidRDefault="00FD098B" w:rsidP="00FD098B">
      <w:pPr>
        <w:pStyle w:val="Heading3"/>
        <w:spacing w:line="360" w:lineRule="auto"/>
        <w:rPr>
          <w:rFonts w:ascii="Times New Roman" w:hAnsi="Times New Roman"/>
        </w:rPr>
      </w:pPr>
      <w:r>
        <w:rPr>
          <w:rFonts w:ascii="Times New Roman" w:hAnsi="Times New Roman"/>
        </w:rPr>
        <w:t xml:space="preserve">Kesesuaian Rekomendasi Terhadap Selera Pengguna </w:t>
      </w:r>
    </w:p>
    <w:p w:rsidR="00FD098B" w:rsidRPr="00BE6CB1" w:rsidRDefault="00FD098B" w:rsidP="00BE6CB1">
      <w:pPr>
        <w:spacing w:line="360" w:lineRule="auto"/>
        <w:ind w:left="720"/>
        <w:jc w:val="both"/>
        <w:rPr>
          <w:sz w:val="24"/>
          <w:lang w:val="en-GB"/>
        </w:rPr>
      </w:pPr>
      <w:r>
        <w:rPr>
          <w:sz w:val="24"/>
          <w:lang w:val="en-GB"/>
        </w:rPr>
        <w:t xml:space="preserve">Kesesuaian rekomendasi yang diberikan dengan selera pengguna untuk masing-masing perlakuan dapat dibandingkan dengan menghitung presentase resep yang tidak dinilai buruk oleh pengguna, yaitu resep yang dinilai dengan </w:t>
      </w:r>
      <w:r w:rsidRPr="0097293D">
        <w:rPr>
          <w:i/>
          <w:sz w:val="24"/>
          <w:lang w:val="en-GB"/>
        </w:rPr>
        <w:t>rating</w:t>
      </w:r>
      <w:r>
        <w:rPr>
          <w:i/>
          <w:sz w:val="24"/>
          <w:lang w:val="en-GB"/>
        </w:rPr>
        <w:t xml:space="preserve"> </w:t>
      </w:r>
      <w:r w:rsidR="00BE6CB1">
        <w:rPr>
          <w:sz w:val="24"/>
          <w:lang w:val="en-GB"/>
        </w:rPr>
        <w:t xml:space="preserve">3 hingga 5. </w:t>
      </w:r>
      <w:r>
        <w:rPr>
          <w:sz w:val="24"/>
          <w:szCs w:val="24"/>
          <w:lang w:val="en-GB"/>
        </w:rPr>
        <w:t xml:space="preserve">Dengan menggunakan metode tersebut, diperoleh evaluasi kuantitatif dari hasil prediksi 5 resep yang paling mungkin disukai juga oleh pengguna yang dapat dilihat pada </w:t>
      </w:r>
      <w:r w:rsidR="00B2020E">
        <w:rPr>
          <w:sz w:val="24"/>
          <w:szCs w:val="24"/>
          <w:highlight w:val="yellow"/>
          <w:lang w:val="en-GB"/>
        </w:rPr>
        <w:t>Lampiran</w:t>
      </w:r>
      <w:r>
        <w:rPr>
          <w:sz w:val="24"/>
          <w:szCs w:val="24"/>
          <w:highlight w:val="yellow"/>
          <w:lang w:val="en-GB"/>
        </w:rPr>
        <w:t>8</w:t>
      </w:r>
      <w:r>
        <w:rPr>
          <w:sz w:val="24"/>
          <w:szCs w:val="24"/>
          <w:lang w:val="en-GB"/>
        </w:rPr>
        <w:t xml:space="preserve"> untuk masing-masing perlakuan pada implementasi algoritma sistem rekomendasi. </w:t>
      </w:r>
    </w:p>
    <w:p w:rsidR="00C955AA" w:rsidRDefault="00C955AA" w:rsidP="00FD098B">
      <w:pPr>
        <w:spacing w:after="160" w:line="259" w:lineRule="auto"/>
        <w:rPr>
          <w:sz w:val="24"/>
          <w:lang w:val="en-GB"/>
        </w:rPr>
        <w:sectPr w:rsidR="00C955AA" w:rsidSect="004E7D50">
          <w:headerReference w:type="default" r:id="rId51"/>
          <w:footerReference w:type="default" r:id="rId52"/>
          <w:pgSz w:w="11906" w:h="16838"/>
          <w:pgMar w:top="1440" w:right="1800" w:bottom="1440" w:left="1800" w:header="720" w:footer="720" w:gutter="0"/>
          <w:pgNumType w:fmt="lowerRoman" w:start="5"/>
          <w:cols w:space="720"/>
        </w:sectPr>
      </w:pPr>
    </w:p>
    <w:p w:rsidR="00D21397" w:rsidRPr="00FD098B" w:rsidRDefault="00D21397" w:rsidP="007B67D0">
      <w:pPr>
        <w:pStyle w:val="Heading1"/>
        <w:rPr>
          <w:rFonts w:ascii="Times New Roman" w:hAnsi="Times New Roman"/>
        </w:rPr>
      </w:pPr>
      <w:r w:rsidRPr="00FD098B">
        <w:rPr>
          <w:rFonts w:ascii="Times New Roman" w:hAnsi="Times New Roman"/>
        </w:rPr>
        <w:lastRenderedPageBreak/>
        <w:br/>
      </w:r>
      <w:r w:rsidR="00FD098B">
        <w:rPr>
          <w:rFonts w:ascii="Times New Roman" w:hAnsi="Times New Roman"/>
        </w:rPr>
        <w:t>kesimpulan dan saran</w:t>
      </w:r>
    </w:p>
    <w:p w:rsidR="00D21397" w:rsidRPr="00C97A24" w:rsidRDefault="00FD098B" w:rsidP="00D21397">
      <w:pPr>
        <w:pStyle w:val="Heading2"/>
        <w:spacing w:line="360" w:lineRule="auto"/>
        <w:rPr>
          <w:rFonts w:ascii="Times New Roman" w:hAnsi="Times New Roman"/>
        </w:rPr>
      </w:pPr>
      <w:r>
        <w:rPr>
          <w:rFonts w:ascii="Times New Roman" w:hAnsi="Times New Roman"/>
        </w:rPr>
        <w:t>Kesimpulan</w:t>
      </w:r>
    </w:p>
    <w:p w:rsidR="00F31762" w:rsidRPr="003941F9" w:rsidRDefault="00D27CF8" w:rsidP="00E538EB">
      <w:pPr>
        <w:spacing w:line="360" w:lineRule="auto"/>
        <w:jc w:val="both"/>
        <w:rPr>
          <w:sz w:val="24"/>
          <w:szCs w:val="24"/>
        </w:rPr>
      </w:pPr>
      <w:bookmarkStart w:id="55" w:name="_GoBack"/>
      <w:r w:rsidRPr="003941F9">
        <w:rPr>
          <w:sz w:val="24"/>
          <w:szCs w:val="24"/>
        </w:rPr>
        <w:t xml:space="preserve">Berdasarkan data yang diperoleh dari pengujian </w:t>
      </w:r>
      <w:r w:rsidRPr="003941F9">
        <w:rPr>
          <w:i/>
          <w:sz w:val="24"/>
          <w:szCs w:val="24"/>
        </w:rPr>
        <w:t>Mean Absolute Error</w:t>
      </w:r>
      <w:r w:rsidR="0019754C" w:rsidRPr="003941F9">
        <w:rPr>
          <w:sz w:val="24"/>
          <w:szCs w:val="24"/>
        </w:rPr>
        <w:t>, dapat dilihat</w:t>
      </w:r>
      <w:r w:rsidRPr="003941F9">
        <w:rPr>
          <w:sz w:val="24"/>
          <w:szCs w:val="24"/>
        </w:rPr>
        <w:t xml:space="preserve"> bahwa </w:t>
      </w:r>
      <w:r w:rsidR="0019754C" w:rsidRPr="003941F9">
        <w:rPr>
          <w:sz w:val="24"/>
          <w:szCs w:val="24"/>
        </w:rPr>
        <w:t xml:space="preserve">terdapat jumlah minimum bagi penilaian yang dilakukan oleh pengguna sebelum sistem dapat memberikan rekomendasi. Jumlah minimum ini lebih besar pada pengguna yang memiliki suatu penyakit tertentu dibandingkan pengguna yang dalam kondisi sehat. </w:t>
      </w:r>
      <w:r w:rsidR="00F31762" w:rsidRPr="003941F9">
        <w:rPr>
          <w:sz w:val="24"/>
          <w:szCs w:val="24"/>
        </w:rPr>
        <w:t>Hal ini diakibatkan sistem rekomendasi mencari resep yang serupa dengan resep yang dinilai oleh pengguna kemudian melakukan prediksi berdasarkan penilaian pengguna terhadap resep yang serupa tersebut. Saat jumlah resep yang dinilai pengguna terlalu sedikit, sistem tidak dapat menemukan produk serupa yang juga dinilai oleh pengguna sehingga prediksi menjadi error atau dianggap 0 (nol).</w:t>
      </w:r>
    </w:p>
    <w:p w:rsidR="00F31762" w:rsidRPr="003941F9" w:rsidRDefault="00F31762" w:rsidP="00E538EB">
      <w:pPr>
        <w:spacing w:line="360" w:lineRule="auto"/>
        <w:jc w:val="both"/>
        <w:rPr>
          <w:sz w:val="24"/>
          <w:szCs w:val="24"/>
        </w:rPr>
      </w:pPr>
      <w:r w:rsidRPr="003941F9">
        <w:rPr>
          <w:sz w:val="24"/>
          <w:szCs w:val="24"/>
        </w:rPr>
        <w:t xml:space="preserve">Selain itu, </w:t>
      </w:r>
      <w:r w:rsidR="00975410" w:rsidRPr="003941F9">
        <w:rPr>
          <w:sz w:val="24"/>
          <w:szCs w:val="24"/>
        </w:rPr>
        <w:t xml:space="preserve">rata-rata MAE dari </w:t>
      </w:r>
      <w:r w:rsidRPr="003941F9">
        <w:rPr>
          <w:sz w:val="24"/>
          <w:szCs w:val="24"/>
        </w:rPr>
        <w:t>prediksi y</w:t>
      </w:r>
      <w:r w:rsidR="00975410" w:rsidRPr="003941F9">
        <w:rPr>
          <w:sz w:val="24"/>
          <w:szCs w:val="24"/>
        </w:rPr>
        <w:t>ang dihasilkan untuk pengguna yang menderita penyakit tertentu cenderung tidak berbeda jauh dengan pengguna yang tidak menderita penyakit walaupun terdapat eliminasi produk yang tidak boleh dikonsumsi pada rekomendasi untuk penderita penyakit tertentu.</w:t>
      </w:r>
    </w:p>
    <w:p w:rsidR="00975410" w:rsidRPr="003941F9" w:rsidRDefault="00975410" w:rsidP="00E538EB">
      <w:pPr>
        <w:spacing w:line="360" w:lineRule="auto"/>
        <w:jc w:val="both"/>
        <w:rPr>
          <w:sz w:val="24"/>
          <w:szCs w:val="24"/>
        </w:rPr>
      </w:pPr>
      <w:r w:rsidRPr="003941F9">
        <w:rPr>
          <w:sz w:val="24"/>
          <w:szCs w:val="24"/>
        </w:rPr>
        <w:t>Secara keseluruhan, MAE yang dihasilkan umumnya berada pada rentang 0.5 hingga 1.5 yang dapat dinilai cukup baik secara kuantitatif.</w:t>
      </w:r>
    </w:p>
    <w:p w:rsidR="0019754C" w:rsidRPr="003941F9" w:rsidRDefault="0019754C" w:rsidP="00E538EB">
      <w:pPr>
        <w:spacing w:line="360" w:lineRule="auto"/>
        <w:jc w:val="both"/>
        <w:rPr>
          <w:sz w:val="24"/>
          <w:szCs w:val="24"/>
        </w:rPr>
      </w:pPr>
    </w:p>
    <w:p w:rsidR="0019754C" w:rsidRPr="003941F9" w:rsidRDefault="0019754C" w:rsidP="00E538EB">
      <w:pPr>
        <w:spacing w:line="360" w:lineRule="auto"/>
        <w:jc w:val="both"/>
        <w:rPr>
          <w:sz w:val="24"/>
          <w:szCs w:val="24"/>
        </w:rPr>
      </w:pPr>
      <w:r w:rsidRPr="003941F9">
        <w:rPr>
          <w:sz w:val="24"/>
          <w:szCs w:val="24"/>
        </w:rPr>
        <w:t xml:space="preserve">Berdasarkan data yang diperoleh dari pengujian kesesuaian rekomendasi terhadap selera pengguna, dapat disimpulkan bahwa penentuan jumlah resep yang paling serupa </w:t>
      </w:r>
      <w:r w:rsidR="00441569" w:rsidRPr="003941F9">
        <w:rPr>
          <w:sz w:val="24"/>
          <w:szCs w:val="24"/>
        </w:rPr>
        <w:t>berpengaruh baik pada rekomendasi yang dihasilkan. Rekomendasi cenderung semakin sesuai dengan selera pengguna saat jumlah resep yang serupa ditambahkan. Bahkan pengguna yang memberi penilaian hanya pada 8 resep memperoleh rekomendasi yang memiliki kesesuaian tinggi terhadap selera pengguna tersebut apabila berada pada kondisi sehat, sementara pada saat kondisi sakit kesesuaian rekomendasi yang diberikan terhadap selera pengguna cenderung lebih rendah bahkan menghasilkan error saat jumlah penilaian resep yang dilakukan terlalu sedikit.</w:t>
      </w:r>
    </w:p>
    <w:p w:rsidR="003941F9" w:rsidRPr="003941F9" w:rsidRDefault="003941F9" w:rsidP="00E538EB">
      <w:pPr>
        <w:spacing w:line="360" w:lineRule="auto"/>
        <w:jc w:val="both"/>
        <w:rPr>
          <w:sz w:val="24"/>
          <w:szCs w:val="24"/>
        </w:rPr>
      </w:pPr>
      <w:r w:rsidRPr="003941F9">
        <w:rPr>
          <w:sz w:val="24"/>
          <w:szCs w:val="24"/>
        </w:rPr>
        <w:t>Secara keseluruhan, rata-rata kesesuaian rekomendasi yang diberikan terhadap selera pengguna tinggi pada pengguna yang berada dalam kondisi sehat, namun rendah pada pengguna yang memiliki penyakit tertentu.</w:t>
      </w:r>
    </w:p>
    <w:bookmarkEnd w:id="55"/>
    <w:p w:rsidR="0019754C" w:rsidRDefault="0019754C" w:rsidP="00FD098B"/>
    <w:p w:rsidR="00FD098B" w:rsidRPr="00C97A24" w:rsidRDefault="00FD098B" w:rsidP="00FD098B">
      <w:pPr>
        <w:pStyle w:val="Heading2"/>
        <w:spacing w:line="360" w:lineRule="auto"/>
        <w:rPr>
          <w:rFonts w:ascii="Times New Roman" w:hAnsi="Times New Roman"/>
        </w:rPr>
      </w:pPr>
      <w:r>
        <w:rPr>
          <w:rFonts w:ascii="Times New Roman" w:hAnsi="Times New Roman"/>
        </w:rPr>
        <w:t>Saran</w:t>
      </w:r>
    </w:p>
    <w:p w:rsidR="00715491" w:rsidRDefault="003941F9" w:rsidP="00E538EB">
      <w:pPr>
        <w:spacing w:after="160" w:line="360" w:lineRule="auto"/>
        <w:jc w:val="both"/>
        <w:rPr>
          <w:sz w:val="24"/>
          <w:lang w:val="en-GB"/>
        </w:rPr>
      </w:pPr>
      <w:r>
        <w:rPr>
          <w:sz w:val="24"/>
          <w:lang w:val="en-GB"/>
        </w:rPr>
        <w:t xml:space="preserve">Pengerjaan Tugas Akhir ini dapat dikembangkan lebih lanjut untuk meneliti algoritma  sistem rekomendasi yang terbaik untuk menentukan rekomendasi bagi pengguna dengan penyakit tertentu. </w:t>
      </w:r>
      <w:r w:rsidR="00715491">
        <w:rPr>
          <w:sz w:val="24"/>
          <w:lang w:val="en-GB"/>
        </w:rPr>
        <w:t xml:space="preserve">Berbagai algoritma rekomendasi lain seperti </w:t>
      </w:r>
      <w:r w:rsidR="00715491" w:rsidRPr="00715491">
        <w:rPr>
          <w:i/>
          <w:sz w:val="24"/>
          <w:lang w:val="en-GB"/>
        </w:rPr>
        <w:t>Content-based Collaborative Filtering</w:t>
      </w:r>
      <w:r w:rsidR="00715491">
        <w:rPr>
          <w:sz w:val="24"/>
          <w:lang w:val="en-GB"/>
        </w:rPr>
        <w:t xml:space="preserve">, </w:t>
      </w:r>
      <w:r w:rsidR="00715491" w:rsidRPr="00715491">
        <w:rPr>
          <w:i/>
          <w:sz w:val="24"/>
          <w:lang w:val="en-GB"/>
        </w:rPr>
        <w:t>User-based Collaborative Filtering</w:t>
      </w:r>
      <w:r w:rsidR="00715491">
        <w:rPr>
          <w:sz w:val="24"/>
          <w:lang w:val="en-GB"/>
        </w:rPr>
        <w:t xml:space="preserve"> serta </w:t>
      </w:r>
      <w:r w:rsidR="00715491" w:rsidRPr="00715491">
        <w:rPr>
          <w:i/>
          <w:sz w:val="24"/>
          <w:lang w:val="en-GB"/>
        </w:rPr>
        <w:t>Cluster Model</w:t>
      </w:r>
      <w:r w:rsidR="00715491">
        <w:rPr>
          <w:sz w:val="24"/>
          <w:lang w:val="en-GB"/>
        </w:rPr>
        <w:t>. Dengan menerapkan metode pengujian yang sama, dapat diketahui algoritma yang paling baik dalam menentukan rekomendasi bagi pengguna.</w:t>
      </w:r>
    </w:p>
    <w:p w:rsidR="00FD098B" w:rsidRPr="003941F9" w:rsidRDefault="003941F9" w:rsidP="00E538EB">
      <w:pPr>
        <w:spacing w:after="160" w:line="360" w:lineRule="auto"/>
        <w:jc w:val="both"/>
        <w:rPr>
          <w:sz w:val="24"/>
          <w:lang w:val="en-GB"/>
        </w:rPr>
        <w:sectPr w:rsidR="00FD098B" w:rsidRPr="003941F9" w:rsidSect="004E7D50">
          <w:headerReference w:type="default" r:id="rId53"/>
          <w:footerReference w:type="default" r:id="rId54"/>
          <w:pgSz w:w="11906" w:h="16838"/>
          <w:pgMar w:top="1440" w:right="1800" w:bottom="1440" w:left="1800" w:header="720" w:footer="720" w:gutter="0"/>
          <w:pgNumType w:fmt="lowerRoman" w:start="5"/>
          <w:cols w:space="720"/>
        </w:sectPr>
      </w:pPr>
      <w:r>
        <w:rPr>
          <w:sz w:val="24"/>
          <w:lang w:val="en-GB"/>
        </w:rPr>
        <w:t xml:space="preserve">Selain itu, penelitian dapat juga dikembangkan  ke bidang-bidang lainnya seperti </w:t>
      </w:r>
      <w:r w:rsidRPr="003941F9">
        <w:rPr>
          <w:i/>
          <w:sz w:val="24"/>
          <w:lang w:val="en-GB"/>
        </w:rPr>
        <w:t>expert system</w:t>
      </w:r>
      <w:r>
        <w:rPr>
          <w:sz w:val="24"/>
          <w:lang w:val="en-GB"/>
        </w:rPr>
        <w:t xml:space="preserve"> dan </w:t>
      </w:r>
      <w:r w:rsidRPr="003941F9">
        <w:rPr>
          <w:i/>
          <w:sz w:val="24"/>
          <w:lang w:val="en-GB"/>
        </w:rPr>
        <w:t xml:space="preserve">content filtering </w:t>
      </w:r>
      <w:r>
        <w:rPr>
          <w:sz w:val="24"/>
          <w:lang w:val="en-GB"/>
        </w:rPr>
        <w:t>.</w:t>
      </w:r>
      <w:r w:rsidR="00715491">
        <w:rPr>
          <w:sz w:val="24"/>
          <w:lang w:val="en-GB"/>
        </w:rPr>
        <w:t xml:space="preserve"> Hal ini dilakukan dengan memberikan   </w:t>
      </w:r>
      <w:r w:rsidR="00715491" w:rsidRPr="00715491">
        <w:rPr>
          <w:i/>
          <w:sz w:val="24"/>
          <w:lang w:val="en-GB"/>
        </w:rPr>
        <w:t>filter</w:t>
      </w:r>
      <w:r w:rsidR="00715491">
        <w:rPr>
          <w:sz w:val="24"/>
          <w:lang w:val="en-GB"/>
        </w:rPr>
        <w:t xml:space="preserve"> tertentu terhadap konten ataupun memberikan informasi tambahan pada hasil keluaran dari algoritma sistem rekomendasi.</w:t>
      </w:r>
      <w:r w:rsidR="00235370">
        <w:rPr>
          <w:sz w:val="24"/>
          <w:lang w:val="en-GB"/>
        </w:rPr>
        <w:t xml:space="preserve"> Salah satu contoh</w:t>
      </w:r>
      <w:r w:rsidR="00715491">
        <w:rPr>
          <w:sz w:val="24"/>
          <w:lang w:val="en-GB"/>
        </w:rPr>
        <w:t xml:space="preserve"> </w:t>
      </w:r>
      <w:r w:rsidR="00235370" w:rsidRPr="00235370">
        <w:rPr>
          <w:i/>
          <w:sz w:val="24"/>
          <w:lang w:val="en-GB"/>
        </w:rPr>
        <w:t>e</w:t>
      </w:r>
      <w:r w:rsidR="00715491" w:rsidRPr="00235370">
        <w:rPr>
          <w:i/>
          <w:sz w:val="24"/>
          <w:lang w:val="en-GB"/>
        </w:rPr>
        <w:t>xpert system</w:t>
      </w:r>
      <w:r w:rsidR="00235370">
        <w:rPr>
          <w:sz w:val="24"/>
          <w:lang w:val="en-GB"/>
        </w:rPr>
        <w:t xml:space="preserve"> yang dikembangkan dapat berupa</w:t>
      </w:r>
      <w:r w:rsidR="00715491">
        <w:rPr>
          <w:sz w:val="24"/>
          <w:lang w:val="en-GB"/>
        </w:rPr>
        <w:t xml:space="preserve"> sistem yang menilai dampak pola tontonan anak-anak terhadap  psikologi anak yang dapat dikombina</w:t>
      </w:r>
      <w:r w:rsidR="00235370">
        <w:rPr>
          <w:sz w:val="24"/>
          <w:lang w:val="en-GB"/>
        </w:rPr>
        <w:t xml:space="preserve">sikan dengan </w:t>
      </w:r>
      <w:r w:rsidR="00235370" w:rsidRPr="00235370">
        <w:rPr>
          <w:i/>
          <w:sz w:val="24"/>
          <w:lang w:val="en-GB"/>
        </w:rPr>
        <w:t>c</w:t>
      </w:r>
      <w:r w:rsidR="00715491" w:rsidRPr="00235370">
        <w:rPr>
          <w:i/>
          <w:sz w:val="24"/>
          <w:lang w:val="en-GB"/>
        </w:rPr>
        <w:t>onten</w:t>
      </w:r>
      <w:r w:rsidR="00235370" w:rsidRPr="00235370">
        <w:rPr>
          <w:i/>
          <w:sz w:val="24"/>
          <w:lang w:val="en-GB"/>
        </w:rPr>
        <w:t>t</w:t>
      </w:r>
      <w:r w:rsidR="00715491" w:rsidRPr="00235370">
        <w:rPr>
          <w:i/>
          <w:sz w:val="24"/>
          <w:lang w:val="en-GB"/>
        </w:rPr>
        <w:t xml:space="preserve"> filtering</w:t>
      </w:r>
      <w:r w:rsidR="00715491">
        <w:rPr>
          <w:sz w:val="24"/>
          <w:lang w:val="en-GB"/>
        </w:rPr>
        <w:t xml:space="preserve"> untuk tontonan yang dinilai buruk bagi anak.</w:t>
      </w:r>
    </w:p>
    <w:p w:rsidR="00212CE0" w:rsidRPr="00C97A24" w:rsidRDefault="00212CE0" w:rsidP="000F3A8D">
      <w:pPr>
        <w:pStyle w:val="Heading1"/>
        <w:numPr>
          <w:ilvl w:val="0"/>
          <w:numId w:val="0"/>
        </w:numPr>
        <w:rPr>
          <w:rFonts w:ascii="Times New Roman" w:hAnsi="Times New Roman"/>
        </w:rPr>
      </w:pPr>
      <w:bookmarkStart w:id="56" w:name="_Toc414391844"/>
      <w:bookmarkEnd w:id="29"/>
      <w:r w:rsidRPr="00C97A24">
        <w:rPr>
          <w:rFonts w:ascii="Times New Roman" w:hAnsi="Times New Roman"/>
        </w:rPr>
        <w:lastRenderedPageBreak/>
        <w:t>DAFTAR PUSTAKA</w:t>
      </w:r>
      <w:bookmarkEnd w:id="56"/>
    </w:p>
    <w:p w:rsidR="0048264A" w:rsidRPr="00C97A24" w:rsidRDefault="0048264A" w:rsidP="0048264A">
      <w:pPr>
        <w:rPr>
          <w:lang w:val="en-GB"/>
        </w:rPr>
      </w:pPr>
    </w:p>
    <w:p w:rsidR="00212CE0" w:rsidRPr="00C97A24" w:rsidRDefault="00212CE0" w:rsidP="0048264A">
      <w:pPr>
        <w:pStyle w:val="guide"/>
        <w:spacing w:line="360" w:lineRule="auto"/>
        <w:ind w:left="540" w:hanging="540"/>
        <w:jc w:val="both"/>
        <w:rPr>
          <w:i w:val="0"/>
        </w:rPr>
      </w:pPr>
      <w:r w:rsidRPr="00C97A24">
        <w:rPr>
          <w:i w:val="0"/>
        </w:rPr>
        <w:t xml:space="preserve">[1] </w:t>
      </w:r>
      <w:r w:rsidR="00AD121A" w:rsidRPr="00C97A24">
        <w:rPr>
          <w:i w:val="0"/>
        </w:rPr>
        <w:t xml:space="preserve">Sigel, Jerrold. </w:t>
      </w:r>
      <w:r w:rsidR="0048264A" w:rsidRPr="00C97A24">
        <w:rPr>
          <w:i w:val="0"/>
        </w:rPr>
        <w:t>“</w:t>
      </w:r>
      <w:r w:rsidR="0048264A" w:rsidRPr="00C97A24">
        <w:t>Define e-Commerce!</w:t>
      </w:r>
      <w:r w:rsidR="0048264A" w:rsidRPr="00C97A24">
        <w:rPr>
          <w:i w:val="0"/>
        </w:rPr>
        <w:t xml:space="preserve">”. </w:t>
      </w:r>
      <w:r w:rsidR="00AD121A" w:rsidRPr="00C97A24">
        <w:rPr>
          <w:i w:val="0"/>
        </w:rPr>
        <w:t>www.umsl.edu/~siegelj/Course5890/definitions.html. Diakses pada 20 Desember 2014</w:t>
      </w:r>
      <w:r w:rsidR="000C61B8" w:rsidRPr="00C97A24">
        <w:rPr>
          <w:i w:val="0"/>
        </w:rPr>
        <w:t>.</w:t>
      </w:r>
    </w:p>
    <w:p w:rsidR="00EE170B" w:rsidRPr="00C97A24" w:rsidRDefault="00212CE0" w:rsidP="0048264A">
      <w:pPr>
        <w:pStyle w:val="guide"/>
        <w:spacing w:line="360" w:lineRule="auto"/>
        <w:ind w:left="540" w:hanging="540"/>
        <w:jc w:val="both"/>
        <w:rPr>
          <w:i w:val="0"/>
        </w:rPr>
      </w:pPr>
      <w:r w:rsidRPr="00C97A24">
        <w:rPr>
          <w:i w:val="0"/>
        </w:rPr>
        <w:t xml:space="preserve">[2] </w:t>
      </w:r>
      <w:r w:rsidR="00EE170B" w:rsidRPr="00C97A24">
        <w:rPr>
          <w:i w:val="0"/>
        </w:rPr>
        <w:t>Shim, S., Pendyal</w:t>
      </w:r>
      <w:r w:rsidR="00FA15BA" w:rsidRPr="00C97A24">
        <w:rPr>
          <w:i w:val="0"/>
        </w:rPr>
        <w:t>a, V., Sundaram, M., &amp; Gao, J. 2000</w:t>
      </w:r>
      <w:r w:rsidR="00EE170B" w:rsidRPr="00C97A24">
        <w:rPr>
          <w:i w:val="0"/>
        </w:rPr>
        <w:t xml:space="preserve">. </w:t>
      </w:r>
      <w:r w:rsidR="00FA15BA" w:rsidRPr="00C97A24">
        <w:rPr>
          <w:i w:val="0"/>
        </w:rPr>
        <w:t>“</w:t>
      </w:r>
      <w:r w:rsidR="00EE170B" w:rsidRPr="00C97A24">
        <w:t>B</w:t>
      </w:r>
      <w:r w:rsidR="00FA15BA" w:rsidRPr="00C97A24">
        <w:t>usiness-to-Business e-Commerce F</w:t>
      </w:r>
      <w:r w:rsidR="00EE170B" w:rsidRPr="00C97A24">
        <w:t>rameworks</w:t>
      </w:r>
      <w:r w:rsidR="00FA15BA" w:rsidRPr="00C97A24">
        <w:rPr>
          <w:i w:val="0"/>
        </w:rPr>
        <w:t>”</w:t>
      </w:r>
      <w:r w:rsidR="00EE170B" w:rsidRPr="00C97A24">
        <w:rPr>
          <w:i w:val="0"/>
        </w:rPr>
        <w:t>.</w:t>
      </w:r>
    </w:p>
    <w:p w:rsidR="00212CE0" w:rsidRPr="00C97A24" w:rsidRDefault="00212CE0" w:rsidP="0048264A">
      <w:pPr>
        <w:pStyle w:val="guide"/>
        <w:spacing w:line="360" w:lineRule="auto"/>
        <w:ind w:left="540" w:hanging="540"/>
        <w:jc w:val="both"/>
        <w:rPr>
          <w:i w:val="0"/>
        </w:rPr>
      </w:pPr>
      <w:r w:rsidRPr="00C97A24">
        <w:rPr>
          <w:i w:val="0"/>
        </w:rPr>
        <w:t xml:space="preserve">[3] </w:t>
      </w:r>
      <w:r w:rsidR="00FA15BA" w:rsidRPr="00C97A24">
        <w:rPr>
          <w:i w:val="0"/>
        </w:rPr>
        <w:t xml:space="preserve">Janssen, D. </w:t>
      </w:r>
      <w:r w:rsidR="0048264A" w:rsidRPr="00C97A24">
        <w:rPr>
          <w:i w:val="0"/>
        </w:rPr>
        <w:t>“</w:t>
      </w:r>
      <w:r w:rsidR="0048264A" w:rsidRPr="00C97A24">
        <w:t>Digital Commerce (D-Commerce)</w:t>
      </w:r>
      <w:r w:rsidR="0048264A" w:rsidRPr="00C97A24">
        <w:rPr>
          <w:i w:val="0"/>
        </w:rPr>
        <w:t xml:space="preserve">”. </w:t>
      </w:r>
      <w:r w:rsidR="00FA15BA" w:rsidRPr="00C97A24">
        <w:rPr>
          <w:i w:val="0"/>
        </w:rPr>
        <w:t>http://www.techopedia.com/definition/23336/digital-commerce-d-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4] </w:t>
      </w:r>
      <w:r w:rsidR="00EC264F" w:rsidRPr="00C97A24">
        <w:rPr>
          <w:i w:val="0"/>
        </w:rPr>
        <w:t xml:space="preserve">Rouse, M. </w:t>
      </w:r>
      <w:r w:rsidR="0048264A" w:rsidRPr="00C97A24">
        <w:rPr>
          <w:i w:val="0"/>
        </w:rPr>
        <w:t>“</w:t>
      </w:r>
      <w:r w:rsidR="0048264A" w:rsidRPr="00C97A24">
        <w:t>M-Commerce (Mobile Commerce)</w:t>
      </w:r>
      <w:r w:rsidR="0048264A" w:rsidRPr="00C97A24">
        <w:rPr>
          <w:i w:val="0"/>
        </w:rPr>
        <w:t xml:space="preserve">”. </w:t>
      </w:r>
      <w:r w:rsidR="00EC264F" w:rsidRPr="00C97A24">
        <w:rPr>
          <w:i w:val="0"/>
        </w:rPr>
        <w:t>http://searchmobilecomputing.techtarget.com/definition/m-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5] </w:t>
      </w:r>
      <w:r w:rsidR="004B6D33" w:rsidRPr="00C97A24">
        <w:rPr>
          <w:i w:val="0"/>
        </w:rPr>
        <w:t xml:space="preserve">Sarwar, </w:t>
      </w:r>
      <w:r w:rsidRPr="00C97A24">
        <w:rPr>
          <w:i w:val="0"/>
        </w:rPr>
        <w:t>B</w:t>
      </w:r>
      <w:r w:rsidR="004B6D33" w:rsidRPr="00C97A24">
        <w:rPr>
          <w:i w:val="0"/>
        </w:rPr>
        <w:t>.</w:t>
      </w:r>
      <w:r w:rsidRPr="00C97A24">
        <w:rPr>
          <w:i w:val="0"/>
        </w:rPr>
        <w:t>,</w:t>
      </w:r>
      <w:r w:rsidR="004B6D33" w:rsidRPr="00C97A24">
        <w:rPr>
          <w:i w:val="0"/>
        </w:rPr>
        <w:t xml:space="preserve"> Riedl, J. 2001.</w:t>
      </w:r>
      <w:r w:rsidRPr="00C97A24">
        <w:rPr>
          <w:i w:val="0"/>
        </w:rPr>
        <w:t xml:space="preserve"> </w:t>
      </w:r>
      <w:r w:rsidR="004B6D33" w:rsidRPr="00C97A24">
        <w:rPr>
          <w:i w:val="0"/>
        </w:rPr>
        <w:t>“</w:t>
      </w:r>
      <w:r w:rsidRPr="00C97A24">
        <w:t>Item-based Collaborative Filtering Recommen</w:t>
      </w:r>
      <w:r w:rsidR="003E6739" w:rsidRPr="00C97A24">
        <w:t>dation Algorithms</w:t>
      </w:r>
      <w:r w:rsidR="004B6D33" w:rsidRPr="00C97A24">
        <w:rPr>
          <w:i w:val="0"/>
        </w:rPr>
        <w:t>”</w:t>
      </w:r>
      <w:r w:rsidRPr="00C97A24">
        <w:rPr>
          <w:i w:val="0"/>
        </w:rPr>
        <w:t>.</w:t>
      </w:r>
    </w:p>
    <w:p w:rsidR="00212CE0" w:rsidRPr="00C97A24" w:rsidRDefault="00A35CC6" w:rsidP="0048264A">
      <w:pPr>
        <w:pStyle w:val="guide"/>
        <w:spacing w:line="360" w:lineRule="auto"/>
        <w:ind w:left="540" w:hanging="540"/>
        <w:jc w:val="both"/>
        <w:rPr>
          <w:i w:val="0"/>
        </w:rPr>
      </w:pPr>
      <w:r w:rsidRPr="00C97A24">
        <w:rPr>
          <w:i w:val="0"/>
        </w:rPr>
        <w:t>[6] Ricci, Francesco, et al. 2011</w:t>
      </w:r>
      <w:r w:rsidR="00212CE0" w:rsidRPr="00C97A24">
        <w:rPr>
          <w:i w:val="0"/>
        </w:rPr>
        <w:t>. “</w:t>
      </w:r>
      <w:r w:rsidR="00212CE0" w:rsidRPr="00C97A24">
        <w:t>Recommender System Handbook</w:t>
      </w:r>
      <w:r w:rsidR="00212CE0" w:rsidRPr="00C97A24">
        <w:rPr>
          <w:i w:val="0"/>
        </w:rPr>
        <w:t>”. New York: Springer</w:t>
      </w:r>
    </w:p>
    <w:p w:rsidR="00212CE0" w:rsidRPr="00C97A24" w:rsidRDefault="001D71F9" w:rsidP="0048264A">
      <w:pPr>
        <w:pStyle w:val="guide"/>
        <w:spacing w:line="360" w:lineRule="auto"/>
        <w:ind w:left="540" w:hanging="540"/>
        <w:jc w:val="both"/>
        <w:rPr>
          <w:i w:val="0"/>
        </w:rPr>
      </w:pPr>
      <w:r w:rsidRPr="00C97A24">
        <w:rPr>
          <w:i w:val="0"/>
        </w:rPr>
        <w:t xml:space="preserve">[7] Linden, G., Smith, B., &amp; </w:t>
      </w:r>
      <w:r w:rsidR="00212CE0" w:rsidRPr="00C97A24">
        <w:rPr>
          <w:i w:val="0"/>
        </w:rPr>
        <w:t xml:space="preserve">York, J. </w:t>
      </w:r>
      <w:r w:rsidR="00A35CC6" w:rsidRPr="00C97A24">
        <w:rPr>
          <w:i w:val="0"/>
        </w:rPr>
        <w:t xml:space="preserve">2003. </w:t>
      </w:r>
      <w:r w:rsidR="00212CE0" w:rsidRPr="00C97A24">
        <w:rPr>
          <w:i w:val="0"/>
        </w:rPr>
        <w:t>“</w:t>
      </w:r>
      <w:r w:rsidR="00212CE0" w:rsidRPr="00C97A24">
        <w:t>Amazon.com Recommendations – Item-to-Item Collaborative Filtering</w:t>
      </w:r>
      <w:r w:rsidR="00212CE0" w:rsidRPr="00C97A24">
        <w:rPr>
          <w:i w:val="0"/>
        </w:rPr>
        <w:t>,”.</w:t>
      </w:r>
    </w:p>
    <w:p w:rsidR="00212CE0" w:rsidRPr="00C97A24" w:rsidRDefault="001D71F9" w:rsidP="0048264A">
      <w:pPr>
        <w:pStyle w:val="guide"/>
        <w:spacing w:line="360" w:lineRule="auto"/>
        <w:ind w:left="540" w:hanging="540"/>
        <w:jc w:val="both"/>
        <w:rPr>
          <w:i w:val="0"/>
        </w:rPr>
      </w:pPr>
      <w:r w:rsidRPr="00C97A24">
        <w:rPr>
          <w:i w:val="0"/>
        </w:rPr>
        <w:t>[8] Z. Qiu, M. Chen, &amp;</w:t>
      </w:r>
      <w:r w:rsidR="00212CE0" w:rsidRPr="00C97A24">
        <w:rPr>
          <w:i w:val="0"/>
        </w:rPr>
        <w:t xml:space="preserve"> J.</w:t>
      </w:r>
      <w:r w:rsidR="00A35CC6" w:rsidRPr="00C97A24">
        <w:rPr>
          <w:i w:val="0"/>
        </w:rPr>
        <w:t xml:space="preserve"> Huang. 2010.</w:t>
      </w:r>
      <w:r w:rsidR="00212CE0" w:rsidRPr="00C97A24">
        <w:rPr>
          <w:i w:val="0"/>
        </w:rPr>
        <w:t xml:space="preserve"> “</w:t>
      </w:r>
      <w:r w:rsidR="00212CE0" w:rsidRPr="00C97A24">
        <w:t>Design of Multi-mode E</w:t>
      </w:r>
      <w:r w:rsidR="00A35CC6" w:rsidRPr="00C97A24">
        <w:t>-commerce Recommendation System</w:t>
      </w:r>
      <w:r w:rsidR="00A35CC6" w:rsidRPr="00C97A24">
        <w:rPr>
          <w:i w:val="0"/>
        </w:rPr>
        <w:t xml:space="preserve">”. </w:t>
      </w:r>
      <w:r w:rsidR="00212CE0" w:rsidRPr="00C97A24">
        <w:rPr>
          <w:i w:val="0"/>
        </w:rPr>
        <w:t>2010 Third Int. Symp. Intell. Inf. Technol. Secur. Informatics, no. 807018, pp. 530–533.</w:t>
      </w:r>
    </w:p>
    <w:p w:rsidR="00212CE0" w:rsidRPr="00C97A24" w:rsidRDefault="001D71F9" w:rsidP="0048264A">
      <w:pPr>
        <w:pStyle w:val="guide"/>
        <w:spacing w:line="360" w:lineRule="auto"/>
        <w:ind w:left="540" w:hanging="540"/>
        <w:jc w:val="both"/>
        <w:rPr>
          <w:i w:val="0"/>
        </w:rPr>
      </w:pPr>
      <w:r w:rsidRPr="00C97A24">
        <w:rPr>
          <w:i w:val="0"/>
        </w:rPr>
        <w:t xml:space="preserve">[9] Swearingen, K., </w:t>
      </w:r>
      <w:r w:rsidR="00A35CC6" w:rsidRPr="00C97A24">
        <w:rPr>
          <w:i w:val="0"/>
        </w:rPr>
        <w:t>Sinha</w:t>
      </w:r>
      <w:r w:rsidRPr="00C97A24">
        <w:rPr>
          <w:i w:val="0"/>
        </w:rPr>
        <w:t>, R</w:t>
      </w:r>
      <w:r w:rsidR="00A35CC6" w:rsidRPr="00C97A24">
        <w:rPr>
          <w:i w:val="0"/>
        </w:rPr>
        <w:t>. 2001.</w:t>
      </w:r>
      <w:r w:rsidR="00212CE0" w:rsidRPr="00C97A24">
        <w:rPr>
          <w:i w:val="0"/>
        </w:rPr>
        <w:t xml:space="preserve"> “</w:t>
      </w:r>
      <w:r w:rsidR="00212CE0" w:rsidRPr="00C97A24">
        <w:t>Beyond Algorithms : An HCI Per</w:t>
      </w:r>
      <w:r w:rsidR="00A35CC6" w:rsidRPr="00C97A24">
        <w:t>spective on Recommender Systems</w:t>
      </w:r>
      <w:r w:rsidR="00A35CC6" w:rsidRPr="00C97A24">
        <w:rPr>
          <w:i w:val="0"/>
        </w:rPr>
        <w:t xml:space="preserve">”. </w:t>
      </w:r>
      <w:r w:rsidR="00212CE0" w:rsidRPr="00C97A24">
        <w:rPr>
          <w:i w:val="0"/>
        </w:rPr>
        <w:t xml:space="preserve">ACM SIGIR 2001 Workshop on </w:t>
      </w:r>
      <w:r w:rsidR="00A35CC6" w:rsidRPr="00C97A24">
        <w:rPr>
          <w:i w:val="0"/>
        </w:rPr>
        <w:t>Recommender Systems (2001)</w:t>
      </w:r>
      <w:r w:rsidR="00212CE0" w:rsidRPr="00C97A24">
        <w:rPr>
          <w:i w:val="0"/>
        </w:rPr>
        <w:t>, pp. 1–11.</w:t>
      </w:r>
    </w:p>
    <w:p w:rsidR="00212CE0" w:rsidRPr="00C97A24" w:rsidRDefault="00212CE0" w:rsidP="0048264A">
      <w:pPr>
        <w:pStyle w:val="guide"/>
        <w:spacing w:line="360" w:lineRule="auto"/>
        <w:ind w:left="540" w:hanging="540"/>
        <w:jc w:val="both"/>
        <w:rPr>
          <w:i w:val="0"/>
        </w:rPr>
      </w:pPr>
      <w:r w:rsidRPr="00C97A24">
        <w:rPr>
          <w:i w:val="0"/>
        </w:rPr>
        <w:t xml:space="preserve">[10] Zhang, J., </w:t>
      </w:r>
      <w:r w:rsidR="00A35CC6" w:rsidRPr="00C97A24">
        <w:rPr>
          <w:i w:val="0"/>
        </w:rPr>
        <w:t>Lin, Z., Xiao, B., &amp; Zhang, C. 2009</w:t>
      </w:r>
      <w:r w:rsidRPr="00C97A24">
        <w:rPr>
          <w:i w:val="0"/>
        </w:rPr>
        <w:t xml:space="preserve">. </w:t>
      </w:r>
      <w:r w:rsidR="00A35CC6" w:rsidRPr="00C97A24">
        <w:rPr>
          <w:i w:val="0"/>
        </w:rPr>
        <w:t>“</w:t>
      </w:r>
      <w:r w:rsidR="00A35CC6" w:rsidRPr="00C97A24">
        <w:t>An Optimized Item-based C</w:t>
      </w:r>
      <w:r w:rsidRPr="00C97A24">
        <w:t>ollab</w:t>
      </w:r>
      <w:r w:rsidR="00A35CC6" w:rsidRPr="00C97A24">
        <w:t>orative Filtering Recommendation A</w:t>
      </w:r>
      <w:r w:rsidRPr="00C97A24">
        <w:t>lgorithm</w:t>
      </w:r>
      <w:r w:rsidR="00A35CC6" w:rsidRPr="00C97A24">
        <w:rPr>
          <w:i w:val="0"/>
        </w:rPr>
        <w:t>”</w:t>
      </w:r>
      <w:r w:rsidRPr="00C97A24">
        <w:rPr>
          <w:i w:val="0"/>
        </w:rPr>
        <w:t>. 2009 IEEE International Conference on Network Infrastructur</w:t>
      </w:r>
      <w:r w:rsidR="00A35CC6" w:rsidRPr="00C97A24">
        <w:rPr>
          <w:i w:val="0"/>
        </w:rPr>
        <w:t>e and Digital Content, 414–418.</w:t>
      </w:r>
    </w:p>
    <w:p w:rsidR="00212CE0" w:rsidRPr="00C97A24" w:rsidRDefault="00212CE0" w:rsidP="0048264A">
      <w:pPr>
        <w:pStyle w:val="guide"/>
        <w:spacing w:line="360" w:lineRule="auto"/>
        <w:ind w:left="540" w:hanging="540"/>
        <w:jc w:val="both"/>
        <w:rPr>
          <w:i w:val="0"/>
        </w:rPr>
      </w:pPr>
      <w:r w:rsidRPr="00C97A24">
        <w:rPr>
          <w:i w:val="0"/>
        </w:rPr>
        <w:t>[11] J. L. Herlocker, J. A. Konstan,</w:t>
      </w:r>
      <w:r w:rsidR="001D71F9" w:rsidRPr="00C97A24">
        <w:rPr>
          <w:i w:val="0"/>
        </w:rPr>
        <w:t xml:space="preserve"> L. G. Terveen, &amp;</w:t>
      </w:r>
      <w:r w:rsidR="00D16F70" w:rsidRPr="00C97A24">
        <w:rPr>
          <w:i w:val="0"/>
        </w:rPr>
        <w:t xml:space="preserve"> J. T. Riedl. 2004. </w:t>
      </w:r>
      <w:r w:rsidRPr="00C97A24">
        <w:rPr>
          <w:i w:val="0"/>
        </w:rPr>
        <w:t xml:space="preserve"> “</w:t>
      </w:r>
      <w:r w:rsidRPr="00C97A24">
        <w:t>Evaluating Collaborativ</w:t>
      </w:r>
      <w:r w:rsidR="00D16F70" w:rsidRPr="00C97A24">
        <w:t>e Filtering Recommender Systems</w:t>
      </w:r>
      <w:r w:rsidRPr="00C97A24">
        <w:rPr>
          <w:i w:val="0"/>
        </w:rPr>
        <w:t>”</w:t>
      </w:r>
      <w:r w:rsidR="00D16F70" w:rsidRPr="00C97A24">
        <w:rPr>
          <w:i w:val="0"/>
        </w:rPr>
        <w:t>. vol. 22, no. 1, pp. 5–53</w:t>
      </w:r>
      <w:r w:rsidRPr="00C97A24">
        <w:rPr>
          <w:i w:val="0"/>
        </w:rPr>
        <w:t>.</w:t>
      </w:r>
    </w:p>
    <w:p w:rsidR="00790A8C" w:rsidRDefault="00790A8C" w:rsidP="00790A8C">
      <w:pPr>
        <w:pStyle w:val="guide"/>
        <w:spacing w:line="360" w:lineRule="auto"/>
        <w:jc w:val="both"/>
        <w:rPr>
          <w:i w:val="0"/>
        </w:rPr>
      </w:pPr>
    </w:p>
    <w:p w:rsidR="00790A8C" w:rsidRDefault="00790A8C" w:rsidP="00790A8C">
      <w:pPr>
        <w:pStyle w:val="guide"/>
        <w:spacing w:line="360" w:lineRule="auto"/>
        <w:jc w:val="both"/>
        <w:rPr>
          <w:i w:val="0"/>
        </w:rPr>
      </w:pPr>
    </w:p>
    <w:sectPr w:rsidR="00790A8C" w:rsidSect="004E7D50">
      <w:pgSz w:w="11906" w:h="16838"/>
      <w:pgMar w:top="1440" w:right="1800" w:bottom="1440" w:left="1800" w:header="720" w:footer="720" w:gutter="0"/>
      <w:pgNumType w:fmt="lowerRoman" w:start="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17ED" w:rsidRDefault="00F717ED" w:rsidP="00212CE0">
      <w:r>
        <w:separator/>
      </w:r>
    </w:p>
  </w:endnote>
  <w:endnote w:type="continuationSeparator" w:id="0">
    <w:p w:rsidR="00F717ED" w:rsidRDefault="00F717ED" w:rsidP="00212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1119061"/>
      <w:docPartObj>
        <w:docPartGallery w:val="Page Numbers (Bottom of Page)"/>
        <w:docPartUnique/>
      </w:docPartObj>
    </w:sdtPr>
    <w:sdtEndPr>
      <w:rPr>
        <w:noProof/>
      </w:rPr>
    </w:sdtEndPr>
    <w:sdtContent>
      <w:p w:rsidR="00F717ED" w:rsidRDefault="00F717ED">
        <w:pPr>
          <w:pStyle w:val="Footer"/>
          <w:jc w:val="center"/>
        </w:pPr>
        <w:r>
          <w:fldChar w:fldCharType="begin"/>
        </w:r>
        <w:r>
          <w:instrText xml:space="preserve"> PAGE   \* MERGEFORMAT </w:instrText>
        </w:r>
        <w:r>
          <w:fldChar w:fldCharType="separate"/>
        </w:r>
        <w:r w:rsidR="003941F9">
          <w:rPr>
            <w:noProof/>
          </w:rPr>
          <w:t>v</w:t>
        </w:r>
        <w:r>
          <w:rPr>
            <w:noProof/>
          </w:rPr>
          <w:fldChar w:fldCharType="end"/>
        </w:r>
      </w:p>
    </w:sdtContent>
  </w:sdt>
  <w:p w:rsidR="00F717ED" w:rsidRDefault="00F717E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3563155"/>
      <w:docPartObj>
        <w:docPartGallery w:val="Page Numbers (Bottom of Page)"/>
        <w:docPartUnique/>
      </w:docPartObj>
    </w:sdtPr>
    <w:sdtEndPr>
      <w:rPr>
        <w:noProof/>
      </w:rPr>
    </w:sdtEndPr>
    <w:sdtContent>
      <w:p w:rsidR="00F717ED" w:rsidRDefault="00F717ED">
        <w:pPr>
          <w:pStyle w:val="Footer"/>
          <w:jc w:val="center"/>
        </w:pPr>
        <w:r>
          <w:fldChar w:fldCharType="begin"/>
        </w:r>
        <w:r>
          <w:instrText xml:space="preserve"> PAGE   \* MERGEFORMAT </w:instrText>
        </w:r>
        <w:r>
          <w:fldChar w:fldCharType="separate"/>
        </w:r>
        <w:r w:rsidR="00E538EB">
          <w:rPr>
            <w:noProof/>
          </w:rPr>
          <w:t>xv</w:t>
        </w:r>
        <w:r>
          <w:rPr>
            <w:noProof/>
          </w:rPr>
          <w:fldChar w:fldCharType="end"/>
        </w:r>
      </w:p>
    </w:sdtContent>
  </w:sdt>
  <w:p w:rsidR="00F717ED" w:rsidRDefault="00F717ED">
    <w:pPr>
      <w:pStyle w:val="Footer"/>
      <w:jc w:val="center"/>
      <w:rPr>
        <w:lang w:val="en-US"/>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3881619"/>
      <w:docPartObj>
        <w:docPartGallery w:val="Page Numbers (Bottom of Page)"/>
        <w:docPartUnique/>
      </w:docPartObj>
    </w:sdtPr>
    <w:sdtEndPr>
      <w:rPr>
        <w:noProof/>
      </w:rPr>
    </w:sdtEndPr>
    <w:sdtContent>
      <w:p w:rsidR="00F717ED" w:rsidRDefault="00F717ED">
        <w:pPr>
          <w:pStyle w:val="Footer"/>
          <w:jc w:val="center"/>
        </w:pPr>
        <w:r>
          <w:fldChar w:fldCharType="begin"/>
        </w:r>
        <w:r>
          <w:instrText xml:space="preserve"> PAGE   \* MERGEFORMAT </w:instrText>
        </w:r>
        <w:r>
          <w:fldChar w:fldCharType="separate"/>
        </w:r>
        <w:r w:rsidR="00E538EB">
          <w:rPr>
            <w:noProof/>
          </w:rPr>
          <w:t>v</w:t>
        </w:r>
        <w:r>
          <w:rPr>
            <w:noProof/>
          </w:rPr>
          <w:fldChar w:fldCharType="end"/>
        </w:r>
      </w:p>
    </w:sdtContent>
  </w:sdt>
  <w:p w:rsidR="00F717ED" w:rsidRDefault="00F717ED">
    <w:pPr>
      <w:pStyle w:val="Footer"/>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pPr>
      <w:pStyle w:val="Footer"/>
      <w:jc w:val="center"/>
    </w:pPr>
  </w:p>
  <w:p w:rsidR="00F717ED" w:rsidRDefault="00F717E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313320"/>
      <w:docPartObj>
        <w:docPartGallery w:val="Page Numbers (Bottom of Page)"/>
        <w:docPartUnique/>
      </w:docPartObj>
    </w:sdtPr>
    <w:sdtEndPr>
      <w:rPr>
        <w:noProof/>
      </w:rPr>
    </w:sdtEndPr>
    <w:sdtContent>
      <w:p w:rsidR="00F717ED" w:rsidRDefault="00F717ED">
        <w:pPr>
          <w:pStyle w:val="Footer"/>
          <w:jc w:val="center"/>
        </w:pPr>
        <w:r>
          <w:fldChar w:fldCharType="begin"/>
        </w:r>
        <w:r>
          <w:instrText xml:space="preserve"> PAGE   \* MERGEFORMAT </w:instrText>
        </w:r>
        <w:r>
          <w:fldChar w:fldCharType="separate"/>
        </w:r>
        <w:r w:rsidR="00550CCF">
          <w:rPr>
            <w:noProof/>
          </w:rPr>
          <w:t>i</w:t>
        </w:r>
        <w:r>
          <w:rPr>
            <w:noProof/>
          </w:rPr>
          <w:fldChar w:fldCharType="end"/>
        </w:r>
      </w:p>
    </w:sdtContent>
  </w:sdt>
  <w:p w:rsidR="00F717ED" w:rsidRDefault="00F717E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829409"/>
      <w:docPartObj>
        <w:docPartGallery w:val="Page Numbers (Bottom of Page)"/>
        <w:docPartUnique/>
      </w:docPartObj>
    </w:sdtPr>
    <w:sdtEndPr>
      <w:rPr>
        <w:noProof/>
      </w:rPr>
    </w:sdtEndPr>
    <w:sdtContent>
      <w:p w:rsidR="00F717ED" w:rsidRDefault="00F717ED">
        <w:pPr>
          <w:pStyle w:val="Footer"/>
          <w:jc w:val="center"/>
        </w:pPr>
        <w:r>
          <w:fldChar w:fldCharType="begin"/>
        </w:r>
        <w:r>
          <w:instrText xml:space="preserve"> PAGE   \* MERGEFORMAT </w:instrText>
        </w:r>
        <w:r>
          <w:fldChar w:fldCharType="separate"/>
        </w:r>
        <w:r w:rsidR="00550CCF">
          <w:rPr>
            <w:noProof/>
          </w:rPr>
          <w:t>iv</w:t>
        </w:r>
        <w:r>
          <w:rPr>
            <w:noProof/>
          </w:rPr>
          <w:fldChar w:fldCharType="end"/>
        </w:r>
      </w:p>
    </w:sdtContent>
  </w:sdt>
  <w:p w:rsidR="00F717ED" w:rsidRDefault="00F717E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pPr>
      <w:pStyle w:val="Footer"/>
      <w:jc w:val="center"/>
    </w:pPr>
  </w:p>
  <w:p w:rsidR="00F717ED" w:rsidRDefault="00F717ED" w:rsidP="00D11A7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90945"/>
      <w:docPartObj>
        <w:docPartGallery w:val="Page Numbers (Bottom of Page)"/>
        <w:docPartUnique/>
      </w:docPartObj>
    </w:sdtPr>
    <w:sdtEndPr>
      <w:rPr>
        <w:noProof/>
      </w:rPr>
    </w:sdtEndPr>
    <w:sdtContent>
      <w:p w:rsidR="00F717ED" w:rsidRDefault="00F717ED">
        <w:pPr>
          <w:pStyle w:val="Footer"/>
          <w:jc w:val="center"/>
        </w:pPr>
        <w:r>
          <w:fldChar w:fldCharType="begin"/>
        </w:r>
        <w:r>
          <w:instrText xml:space="preserve"> PAGE   \* MERGEFORMAT </w:instrText>
        </w:r>
        <w:r>
          <w:fldChar w:fldCharType="separate"/>
        </w:r>
        <w:r w:rsidR="003941F9">
          <w:rPr>
            <w:noProof/>
          </w:rPr>
          <w:t>III-1</w:t>
        </w:r>
        <w:r>
          <w:rPr>
            <w:noProof/>
          </w:rPr>
          <w:fldChar w:fldCharType="end"/>
        </w:r>
      </w:p>
    </w:sdtContent>
  </w:sdt>
  <w:p w:rsidR="00F717ED" w:rsidRDefault="00F717E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rsidP="000F3A8D">
    <w:pPr>
      <w:pStyle w:val="Footer"/>
    </w:pPr>
  </w:p>
  <w:p w:rsidR="00F717ED" w:rsidRDefault="00F717ED">
    <w:pPr>
      <w:pStyle w:val="Footer"/>
      <w:jc w:val="center"/>
      <w:rPr>
        <w:lang w:val="en-U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pPr>
      <w:pStyle w:val="Footer"/>
      <w:jc w:val="center"/>
    </w:pPr>
  </w:p>
  <w:p w:rsidR="00F717ED" w:rsidRDefault="00F717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17ED" w:rsidRDefault="00F717ED" w:rsidP="00212CE0">
      <w:r>
        <w:separator/>
      </w:r>
    </w:p>
  </w:footnote>
  <w:footnote w:type="continuationSeparator" w:id="0">
    <w:p w:rsidR="00F717ED" w:rsidRDefault="00F717ED" w:rsidP="00212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023"/>
      <w:docPartObj>
        <w:docPartGallery w:val="Page Numbers (Top of Page)"/>
        <w:docPartUnique/>
      </w:docPartObj>
    </w:sdtPr>
    <w:sdtEndPr>
      <w:rPr>
        <w:noProof/>
      </w:rPr>
    </w:sdtEndPr>
    <w:sdtContent>
      <w:p w:rsidR="00F717ED" w:rsidRDefault="00F717ED">
        <w:pPr>
          <w:pStyle w:val="Header"/>
          <w:jc w:val="right"/>
        </w:pPr>
        <w:r>
          <w:fldChar w:fldCharType="begin"/>
        </w:r>
        <w:r>
          <w:instrText xml:space="preserve"> PAGE   \* MERGEFORMAT </w:instrText>
        </w:r>
        <w:r>
          <w:fldChar w:fldCharType="separate"/>
        </w:r>
        <w:r w:rsidR="00E538EB">
          <w:rPr>
            <w:noProof/>
          </w:rPr>
          <w:t>III-29</w:t>
        </w:r>
        <w:r>
          <w:rPr>
            <w:noProof/>
          </w:rPr>
          <w:fldChar w:fldCharType="end"/>
        </w:r>
      </w:p>
    </w:sdtContent>
  </w:sdt>
  <w:p w:rsidR="00F717ED" w:rsidRDefault="00F717E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rsidP="000F3A8D">
    <w:pPr>
      <w:pStyle w:val="Header"/>
      <w:jc w:val="center"/>
    </w:pPr>
  </w:p>
  <w:p w:rsidR="00F717ED" w:rsidRDefault="00F717E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7ED" w:rsidRDefault="00F717ED" w:rsidP="000F3A8D">
    <w:pPr>
      <w:pStyle w:val="Header"/>
      <w:jc w:val="center"/>
    </w:pPr>
  </w:p>
  <w:p w:rsidR="00F717ED" w:rsidRDefault="00F717E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986380C"/>
    <w:lvl w:ilvl="0">
      <w:start w:val="1"/>
      <w:numFmt w:val="decimal"/>
      <w:pStyle w:val="ListNumber"/>
      <w:lvlText w:val="%1."/>
      <w:lvlJc w:val="left"/>
      <w:pPr>
        <w:tabs>
          <w:tab w:val="num" w:pos="360"/>
        </w:tabs>
        <w:ind w:left="360" w:hanging="360"/>
      </w:pPr>
    </w:lvl>
  </w:abstractNum>
  <w:abstractNum w:abstractNumId="1">
    <w:nsid w:val="004F7F20"/>
    <w:multiLevelType w:val="multilevel"/>
    <w:tmpl w:val="025CBD2A"/>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C170B29"/>
    <w:multiLevelType w:val="hybridMultilevel"/>
    <w:tmpl w:val="FAEA898E"/>
    <w:lvl w:ilvl="0" w:tplc="F558FA6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10DC0D6F"/>
    <w:multiLevelType w:val="hybridMultilevel"/>
    <w:tmpl w:val="0E6EEC00"/>
    <w:lvl w:ilvl="0" w:tplc="5766674E">
      <w:start w:val="1"/>
      <w:numFmt w:val="upperRoman"/>
      <w:lvlText w:val="BA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AB4E1A"/>
    <w:multiLevelType w:val="hybridMultilevel"/>
    <w:tmpl w:val="AFEA4A94"/>
    <w:lvl w:ilvl="0" w:tplc="2528F34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663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E96168"/>
    <w:multiLevelType w:val="hybridMultilevel"/>
    <w:tmpl w:val="E57A3874"/>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E02575A"/>
    <w:multiLevelType w:val="hybridMultilevel"/>
    <w:tmpl w:val="F970D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084D50"/>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221F3D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271718C"/>
    <w:multiLevelType w:val="hybridMultilevel"/>
    <w:tmpl w:val="260E30F2"/>
    <w:lvl w:ilvl="0" w:tplc="3192F452">
      <w:start w:val="1"/>
      <w:numFmt w:val="upperRoman"/>
      <w:lvlText w:val="BAB %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D97AB0"/>
    <w:multiLevelType w:val="hybridMultilevel"/>
    <w:tmpl w:val="2886F6B8"/>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15219"/>
    <w:multiLevelType w:val="multilevel"/>
    <w:tmpl w:val="5720B6F6"/>
    <w:lvl w:ilvl="0">
      <w:start w:val="1"/>
      <w:numFmt w:val="upperRoman"/>
      <w:pStyle w:val="Heading1"/>
      <w:lvlText w:val="BAB %1"/>
      <w:lvlJc w:val="center"/>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0183867"/>
    <w:multiLevelType w:val="hybridMultilevel"/>
    <w:tmpl w:val="ED6E3DBA"/>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0A7B9F"/>
    <w:multiLevelType w:val="hybridMultilevel"/>
    <w:tmpl w:val="BD60C45E"/>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AA43E2"/>
    <w:multiLevelType w:val="hybridMultilevel"/>
    <w:tmpl w:val="E56CE20E"/>
    <w:lvl w:ilvl="0" w:tplc="D966A9D8">
      <w:start w:val="1"/>
      <w:numFmt w:val="decimal"/>
      <w:lvlText w:val="%1."/>
      <w:lvlJc w:val="left"/>
      <w:pPr>
        <w:tabs>
          <w:tab w:val="num" w:pos="720"/>
        </w:tabs>
        <w:ind w:left="720" w:hanging="360"/>
      </w:pPr>
      <w:rPr>
        <w:rFonts w:hint="default"/>
        <w:i w:val="0"/>
      </w:rPr>
    </w:lvl>
    <w:lvl w:ilvl="1" w:tplc="129A19BE" w:tentative="1">
      <w:start w:val="1"/>
      <w:numFmt w:val="bullet"/>
      <w:lvlText w:val=""/>
      <w:lvlJc w:val="left"/>
      <w:pPr>
        <w:tabs>
          <w:tab w:val="num" w:pos="1440"/>
        </w:tabs>
        <w:ind w:left="1440" w:hanging="360"/>
      </w:pPr>
      <w:rPr>
        <w:rFonts w:ascii="Wingdings" w:hAnsi="Wingdings" w:hint="default"/>
      </w:rPr>
    </w:lvl>
    <w:lvl w:ilvl="2" w:tplc="E79861F6" w:tentative="1">
      <w:start w:val="1"/>
      <w:numFmt w:val="bullet"/>
      <w:lvlText w:val=""/>
      <w:lvlJc w:val="left"/>
      <w:pPr>
        <w:tabs>
          <w:tab w:val="num" w:pos="2160"/>
        </w:tabs>
        <w:ind w:left="2160" w:hanging="360"/>
      </w:pPr>
      <w:rPr>
        <w:rFonts w:ascii="Wingdings" w:hAnsi="Wingdings" w:hint="default"/>
      </w:rPr>
    </w:lvl>
    <w:lvl w:ilvl="3" w:tplc="B89E39F6" w:tentative="1">
      <w:start w:val="1"/>
      <w:numFmt w:val="bullet"/>
      <w:lvlText w:val=""/>
      <w:lvlJc w:val="left"/>
      <w:pPr>
        <w:tabs>
          <w:tab w:val="num" w:pos="2880"/>
        </w:tabs>
        <w:ind w:left="2880" w:hanging="360"/>
      </w:pPr>
      <w:rPr>
        <w:rFonts w:ascii="Wingdings" w:hAnsi="Wingdings" w:hint="default"/>
      </w:rPr>
    </w:lvl>
    <w:lvl w:ilvl="4" w:tplc="F0B29116" w:tentative="1">
      <w:start w:val="1"/>
      <w:numFmt w:val="bullet"/>
      <w:lvlText w:val=""/>
      <w:lvlJc w:val="left"/>
      <w:pPr>
        <w:tabs>
          <w:tab w:val="num" w:pos="3600"/>
        </w:tabs>
        <w:ind w:left="3600" w:hanging="360"/>
      </w:pPr>
      <w:rPr>
        <w:rFonts w:ascii="Wingdings" w:hAnsi="Wingdings" w:hint="default"/>
      </w:rPr>
    </w:lvl>
    <w:lvl w:ilvl="5" w:tplc="984AD1F0" w:tentative="1">
      <w:start w:val="1"/>
      <w:numFmt w:val="bullet"/>
      <w:lvlText w:val=""/>
      <w:lvlJc w:val="left"/>
      <w:pPr>
        <w:tabs>
          <w:tab w:val="num" w:pos="4320"/>
        </w:tabs>
        <w:ind w:left="4320" w:hanging="360"/>
      </w:pPr>
      <w:rPr>
        <w:rFonts w:ascii="Wingdings" w:hAnsi="Wingdings" w:hint="default"/>
      </w:rPr>
    </w:lvl>
    <w:lvl w:ilvl="6" w:tplc="5BDC99C2" w:tentative="1">
      <w:start w:val="1"/>
      <w:numFmt w:val="bullet"/>
      <w:lvlText w:val=""/>
      <w:lvlJc w:val="left"/>
      <w:pPr>
        <w:tabs>
          <w:tab w:val="num" w:pos="5040"/>
        </w:tabs>
        <w:ind w:left="5040" w:hanging="360"/>
      </w:pPr>
      <w:rPr>
        <w:rFonts w:ascii="Wingdings" w:hAnsi="Wingdings" w:hint="default"/>
      </w:rPr>
    </w:lvl>
    <w:lvl w:ilvl="7" w:tplc="50808E8C" w:tentative="1">
      <w:start w:val="1"/>
      <w:numFmt w:val="bullet"/>
      <w:lvlText w:val=""/>
      <w:lvlJc w:val="left"/>
      <w:pPr>
        <w:tabs>
          <w:tab w:val="num" w:pos="5760"/>
        </w:tabs>
        <w:ind w:left="5760" w:hanging="360"/>
      </w:pPr>
      <w:rPr>
        <w:rFonts w:ascii="Wingdings" w:hAnsi="Wingdings" w:hint="default"/>
      </w:rPr>
    </w:lvl>
    <w:lvl w:ilvl="8" w:tplc="F7E80A42" w:tentative="1">
      <w:start w:val="1"/>
      <w:numFmt w:val="bullet"/>
      <w:lvlText w:val=""/>
      <w:lvlJc w:val="left"/>
      <w:pPr>
        <w:tabs>
          <w:tab w:val="num" w:pos="6480"/>
        </w:tabs>
        <w:ind w:left="6480" w:hanging="360"/>
      </w:pPr>
      <w:rPr>
        <w:rFonts w:ascii="Wingdings" w:hAnsi="Wingdings" w:hint="default"/>
      </w:rPr>
    </w:lvl>
  </w:abstractNum>
  <w:abstractNum w:abstractNumId="16">
    <w:nsid w:val="36A87E19"/>
    <w:multiLevelType w:val="hybridMultilevel"/>
    <w:tmpl w:val="DCF42B1E"/>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19E1EFB"/>
    <w:multiLevelType w:val="hybridMultilevel"/>
    <w:tmpl w:val="B5AAED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19F3C1F"/>
    <w:multiLevelType w:val="hybridMultilevel"/>
    <w:tmpl w:val="30686EBC"/>
    <w:lvl w:ilvl="0" w:tplc="D966A9D8">
      <w:start w:val="1"/>
      <w:numFmt w:val="decimal"/>
      <w:lvlText w:val="%1."/>
      <w:lvlJc w:val="left"/>
      <w:pPr>
        <w:tabs>
          <w:tab w:val="num" w:pos="720"/>
        </w:tabs>
        <w:ind w:left="720" w:hanging="360"/>
      </w:pPr>
      <w:rPr>
        <w:rFonts w:hint="default"/>
        <w:i w:val="0"/>
      </w:rPr>
    </w:lvl>
    <w:lvl w:ilvl="1" w:tplc="51A22D78" w:tentative="1">
      <w:start w:val="1"/>
      <w:numFmt w:val="bullet"/>
      <w:lvlText w:val=""/>
      <w:lvlJc w:val="left"/>
      <w:pPr>
        <w:tabs>
          <w:tab w:val="num" w:pos="1440"/>
        </w:tabs>
        <w:ind w:left="1440" w:hanging="360"/>
      </w:pPr>
      <w:rPr>
        <w:rFonts w:ascii="Wingdings" w:hAnsi="Wingdings" w:hint="default"/>
      </w:rPr>
    </w:lvl>
    <w:lvl w:ilvl="2" w:tplc="C554D9AE" w:tentative="1">
      <w:start w:val="1"/>
      <w:numFmt w:val="bullet"/>
      <w:lvlText w:val=""/>
      <w:lvlJc w:val="left"/>
      <w:pPr>
        <w:tabs>
          <w:tab w:val="num" w:pos="2160"/>
        </w:tabs>
        <w:ind w:left="2160" w:hanging="360"/>
      </w:pPr>
      <w:rPr>
        <w:rFonts w:ascii="Wingdings" w:hAnsi="Wingdings" w:hint="default"/>
      </w:rPr>
    </w:lvl>
    <w:lvl w:ilvl="3" w:tplc="A2CE37F2" w:tentative="1">
      <w:start w:val="1"/>
      <w:numFmt w:val="bullet"/>
      <w:lvlText w:val=""/>
      <w:lvlJc w:val="left"/>
      <w:pPr>
        <w:tabs>
          <w:tab w:val="num" w:pos="2880"/>
        </w:tabs>
        <w:ind w:left="2880" w:hanging="360"/>
      </w:pPr>
      <w:rPr>
        <w:rFonts w:ascii="Wingdings" w:hAnsi="Wingdings" w:hint="default"/>
      </w:rPr>
    </w:lvl>
    <w:lvl w:ilvl="4" w:tplc="C6CE5712" w:tentative="1">
      <w:start w:val="1"/>
      <w:numFmt w:val="bullet"/>
      <w:lvlText w:val=""/>
      <w:lvlJc w:val="left"/>
      <w:pPr>
        <w:tabs>
          <w:tab w:val="num" w:pos="3600"/>
        </w:tabs>
        <w:ind w:left="3600" w:hanging="360"/>
      </w:pPr>
      <w:rPr>
        <w:rFonts w:ascii="Wingdings" w:hAnsi="Wingdings" w:hint="default"/>
      </w:rPr>
    </w:lvl>
    <w:lvl w:ilvl="5" w:tplc="B5864518" w:tentative="1">
      <w:start w:val="1"/>
      <w:numFmt w:val="bullet"/>
      <w:lvlText w:val=""/>
      <w:lvlJc w:val="left"/>
      <w:pPr>
        <w:tabs>
          <w:tab w:val="num" w:pos="4320"/>
        </w:tabs>
        <w:ind w:left="4320" w:hanging="360"/>
      </w:pPr>
      <w:rPr>
        <w:rFonts w:ascii="Wingdings" w:hAnsi="Wingdings" w:hint="default"/>
      </w:rPr>
    </w:lvl>
    <w:lvl w:ilvl="6" w:tplc="2A1E0D3C" w:tentative="1">
      <w:start w:val="1"/>
      <w:numFmt w:val="bullet"/>
      <w:lvlText w:val=""/>
      <w:lvlJc w:val="left"/>
      <w:pPr>
        <w:tabs>
          <w:tab w:val="num" w:pos="5040"/>
        </w:tabs>
        <w:ind w:left="5040" w:hanging="360"/>
      </w:pPr>
      <w:rPr>
        <w:rFonts w:ascii="Wingdings" w:hAnsi="Wingdings" w:hint="default"/>
      </w:rPr>
    </w:lvl>
    <w:lvl w:ilvl="7" w:tplc="28222AA8" w:tentative="1">
      <w:start w:val="1"/>
      <w:numFmt w:val="bullet"/>
      <w:lvlText w:val=""/>
      <w:lvlJc w:val="left"/>
      <w:pPr>
        <w:tabs>
          <w:tab w:val="num" w:pos="5760"/>
        </w:tabs>
        <w:ind w:left="5760" w:hanging="360"/>
      </w:pPr>
      <w:rPr>
        <w:rFonts w:ascii="Wingdings" w:hAnsi="Wingdings" w:hint="default"/>
      </w:rPr>
    </w:lvl>
    <w:lvl w:ilvl="8" w:tplc="E61E992E" w:tentative="1">
      <w:start w:val="1"/>
      <w:numFmt w:val="bullet"/>
      <w:lvlText w:val=""/>
      <w:lvlJc w:val="left"/>
      <w:pPr>
        <w:tabs>
          <w:tab w:val="num" w:pos="6480"/>
        </w:tabs>
        <w:ind w:left="6480" w:hanging="360"/>
      </w:pPr>
      <w:rPr>
        <w:rFonts w:ascii="Wingdings" w:hAnsi="Wingdings" w:hint="default"/>
      </w:rPr>
    </w:lvl>
  </w:abstractNum>
  <w:abstractNum w:abstractNumId="19">
    <w:nsid w:val="4F65183E"/>
    <w:multiLevelType w:val="multilevel"/>
    <w:tmpl w:val="A7363F80"/>
    <w:lvl w:ilvl="0">
      <w:start w:val="1"/>
      <w:numFmt w:val="upperRoman"/>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531B7AC6"/>
    <w:multiLevelType w:val="hybridMultilevel"/>
    <w:tmpl w:val="2F08BDD8"/>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41C22"/>
    <w:multiLevelType w:val="hybridMultilevel"/>
    <w:tmpl w:val="D584D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816D5A"/>
    <w:multiLevelType w:val="hybridMultilevel"/>
    <w:tmpl w:val="8A16EB5C"/>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EE0D7D"/>
    <w:multiLevelType w:val="hybridMultilevel"/>
    <w:tmpl w:val="062874F2"/>
    <w:lvl w:ilvl="0" w:tplc="D966A9D8">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A8143D"/>
    <w:multiLevelType w:val="hybridMultilevel"/>
    <w:tmpl w:val="1B420116"/>
    <w:lvl w:ilvl="0" w:tplc="0421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49E45CE"/>
    <w:multiLevelType w:val="hybridMultilevel"/>
    <w:tmpl w:val="8C38DCEC"/>
    <w:lvl w:ilvl="0" w:tplc="1E62D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7C281E"/>
    <w:multiLevelType w:val="hybridMultilevel"/>
    <w:tmpl w:val="9154D5EC"/>
    <w:lvl w:ilvl="0" w:tplc="75D02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0C00FE"/>
    <w:multiLevelType w:val="hybridMultilevel"/>
    <w:tmpl w:val="4B123F6E"/>
    <w:lvl w:ilvl="0" w:tplc="0306344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nsid w:val="7F1B021E"/>
    <w:multiLevelType w:val="hybridMultilevel"/>
    <w:tmpl w:val="DEEA7A56"/>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F384B95"/>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7F7153F1"/>
    <w:multiLevelType w:val="hybridMultilevel"/>
    <w:tmpl w:val="FA7E3EEC"/>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5"/>
  </w:num>
  <w:num w:numId="4">
    <w:abstractNumId w:val="28"/>
  </w:num>
  <w:num w:numId="5">
    <w:abstractNumId w:val="13"/>
  </w:num>
  <w:num w:numId="6">
    <w:abstractNumId w:val="12"/>
  </w:num>
  <w:num w:numId="7">
    <w:abstractNumId w:val="15"/>
  </w:num>
  <w:num w:numId="8">
    <w:abstractNumId w:val="18"/>
  </w:num>
  <w:num w:numId="9">
    <w:abstractNumId w:val="17"/>
  </w:num>
  <w:num w:numId="10">
    <w:abstractNumId w:val="20"/>
  </w:num>
  <w:num w:numId="11">
    <w:abstractNumId w:val="22"/>
  </w:num>
  <w:num w:numId="12">
    <w:abstractNumId w:val="7"/>
  </w:num>
  <w:num w:numId="13">
    <w:abstractNumId w:val="6"/>
  </w:num>
  <w:num w:numId="14">
    <w:abstractNumId w:val="24"/>
  </w:num>
  <w:num w:numId="15">
    <w:abstractNumId w:val="26"/>
  </w:num>
  <w:num w:numId="16">
    <w:abstractNumId w:val="14"/>
  </w:num>
  <w:num w:numId="17">
    <w:abstractNumId w:val="11"/>
  </w:num>
  <w:num w:numId="18">
    <w:abstractNumId w:val="30"/>
  </w:num>
  <w:num w:numId="19">
    <w:abstractNumId w:val="16"/>
  </w:num>
  <w:num w:numId="20">
    <w:abstractNumId w:val="25"/>
  </w:num>
  <w:num w:numId="21">
    <w:abstractNumId w:val="23"/>
  </w:num>
  <w:num w:numId="22">
    <w:abstractNumId w:val="19"/>
  </w:num>
  <w:num w:numId="23">
    <w:abstractNumId w:val="10"/>
  </w:num>
  <w:num w:numId="24">
    <w:abstractNumId w:val="3"/>
  </w:num>
  <w:num w:numId="25">
    <w:abstractNumId w:val="3"/>
    <w:lvlOverride w:ilvl="0">
      <w:startOverride w:val="1"/>
    </w:lvlOverride>
  </w:num>
  <w:num w:numId="26">
    <w:abstractNumId w:val="1"/>
  </w:num>
  <w:num w:numId="27">
    <w:abstractNumId w:val="2"/>
  </w:num>
  <w:num w:numId="28">
    <w:abstractNumId w:val="29"/>
  </w:num>
  <w:num w:numId="29">
    <w:abstractNumId w:val="27"/>
  </w:num>
  <w:num w:numId="30">
    <w:abstractNumId w:val="4"/>
  </w:num>
  <w:num w:numId="31">
    <w:abstractNumId w:val="21"/>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hideSpellingErrors/>
  <w:defaultTabStop w:val="720"/>
  <w:characterSpacingControl w:val="doNotCompress"/>
  <w:hdrShapeDefaults>
    <o:shapedefaults v:ext="edit" spidmax="194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CE0"/>
    <w:rsid w:val="0000405C"/>
    <w:rsid w:val="000119CA"/>
    <w:rsid w:val="00014B87"/>
    <w:rsid w:val="00027280"/>
    <w:rsid w:val="00027C98"/>
    <w:rsid w:val="00066ADB"/>
    <w:rsid w:val="00083D00"/>
    <w:rsid w:val="00085ECC"/>
    <w:rsid w:val="00086E75"/>
    <w:rsid w:val="00087730"/>
    <w:rsid w:val="000A1531"/>
    <w:rsid w:val="000A20F5"/>
    <w:rsid w:val="000B4126"/>
    <w:rsid w:val="000C61B8"/>
    <w:rsid w:val="000C69B2"/>
    <w:rsid w:val="000C6D47"/>
    <w:rsid w:val="000E3E33"/>
    <w:rsid w:val="000E6401"/>
    <w:rsid w:val="000F3A8D"/>
    <w:rsid w:val="00113A1D"/>
    <w:rsid w:val="00117651"/>
    <w:rsid w:val="00122D59"/>
    <w:rsid w:val="001353CA"/>
    <w:rsid w:val="00146E29"/>
    <w:rsid w:val="00155422"/>
    <w:rsid w:val="00155AA0"/>
    <w:rsid w:val="00156E03"/>
    <w:rsid w:val="00160D40"/>
    <w:rsid w:val="00163FAD"/>
    <w:rsid w:val="0017224C"/>
    <w:rsid w:val="0017311E"/>
    <w:rsid w:val="00173F51"/>
    <w:rsid w:val="0019754C"/>
    <w:rsid w:val="001B5802"/>
    <w:rsid w:val="001D6F0E"/>
    <w:rsid w:val="001D71F9"/>
    <w:rsid w:val="001E2B16"/>
    <w:rsid w:val="002113F9"/>
    <w:rsid w:val="00212CE0"/>
    <w:rsid w:val="0023295C"/>
    <w:rsid w:val="00235370"/>
    <w:rsid w:val="00237C11"/>
    <w:rsid w:val="002402B4"/>
    <w:rsid w:val="00251941"/>
    <w:rsid w:val="00252752"/>
    <w:rsid w:val="00270A85"/>
    <w:rsid w:val="002824A1"/>
    <w:rsid w:val="002828EE"/>
    <w:rsid w:val="00290431"/>
    <w:rsid w:val="002B3509"/>
    <w:rsid w:val="002C1032"/>
    <w:rsid w:val="002C1BB5"/>
    <w:rsid w:val="002E07B6"/>
    <w:rsid w:val="00303EC2"/>
    <w:rsid w:val="00310377"/>
    <w:rsid w:val="00314182"/>
    <w:rsid w:val="00335123"/>
    <w:rsid w:val="00353AB5"/>
    <w:rsid w:val="00376C1F"/>
    <w:rsid w:val="003941F9"/>
    <w:rsid w:val="003B2979"/>
    <w:rsid w:val="003B3A48"/>
    <w:rsid w:val="003B40A7"/>
    <w:rsid w:val="003D1857"/>
    <w:rsid w:val="003E26DE"/>
    <w:rsid w:val="003E5EB8"/>
    <w:rsid w:val="003E6739"/>
    <w:rsid w:val="0040303A"/>
    <w:rsid w:val="004106D6"/>
    <w:rsid w:val="00415BE3"/>
    <w:rsid w:val="0042797B"/>
    <w:rsid w:val="00441569"/>
    <w:rsid w:val="0044383B"/>
    <w:rsid w:val="0048264A"/>
    <w:rsid w:val="004951D4"/>
    <w:rsid w:val="004B005D"/>
    <w:rsid w:val="004B43ED"/>
    <w:rsid w:val="004B5B43"/>
    <w:rsid w:val="004B6D33"/>
    <w:rsid w:val="004D0548"/>
    <w:rsid w:val="004D76C1"/>
    <w:rsid w:val="004E175A"/>
    <w:rsid w:val="004E1DD1"/>
    <w:rsid w:val="004E7D50"/>
    <w:rsid w:val="004F2288"/>
    <w:rsid w:val="0050594D"/>
    <w:rsid w:val="00506374"/>
    <w:rsid w:val="0050671F"/>
    <w:rsid w:val="00517FBB"/>
    <w:rsid w:val="005201BC"/>
    <w:rsid w:val="00537AD1"/>
    <w:rsid w:val="00540016"/>
    <w:rsid w:val="00550CCF"/>
    <w:rsid w:val="00557631"/>
    <w:rsid w:val="00561167"/>
    <w:rsid w:val="00563919"/>
    <w:rsid w:val="00574D1D"/>
    <w:rsid w:val="005941B5"/>
    <w:rsid w:val="005A2C53"/>
    <w:rsid w:val="005E2C52"/>
    <w:rsid w:val="00603EEC"/>
    <w:rsid w:val="00623764"/>
    <w:rsid w:val="00671165"/>
    <w:rsid w:val="00693850"/>
    <w:rsid w:val="006A051E"/>
    <w:rsid w:val="006B0A1E"/>
    <w:rsid w:val="006B34CA"/>
    <w:rsid w:val="006B3C32"/>
    <w:rsid w:val="006C3608"/>
    <w:rsid w:val="006C4D20"/>
    <w:rsid w:val="006C67BA"/>
    <w:rsid w:val="006E319F"/>
    <w:rsid w:val="0070251A"/>
    <w:rsid w:val="00705BF6"/>
    <w:rsid w:val="00715491"/>
    <w:rsid w:val="0071689E"/>
    <w:rsid w:val="007421C5"/>
    <w:rsid w:val="00755651"/>
    <w:rsid w:val="007750F2"/>
    <w:rsid w:val="00777F24"/>
    <w:rsid w:val="00780B8F"/>
    <w:rsid w:val="007908A4"/>
    <w:rsid w:val="007908C7"/>
    <w:rsid w:val="00790A8C"/>
    <w:rsid w:val="00792901"/>
    <w:rsid w:val="00794E05"/>
    <w:rsid w:val="007B318A"/>
    <w:rsid w:val="007B67D0"/>
    <w:rsid w:val="007C2C99"/>
    <w:rsid w:val="007F223E"/>
    <w:rsid w:val="0080320C"/>
    <w:rsid w:val="00807DAB"/>
    <w:rsid w:val="00811ECE"/>
    <w:rsid w:val="008221CA"/>
    <w:rsid w:val="00833015"/>
    <w:rsid w:val="00844F20"/>
    <w:rsid w:val="00845AA8"/>
    <w:rsid w:val="00847B23"/>
    <w:rsid w:val="00851B64"/>
    <w:rsid w:val="00852AA0"/>
    <w:rsid w:val="00866474"/>
    <w:rsid w:val="008664D7"/>
    <w:rsid w:val="00882CED"/>
    <w:rsid w:val="008A0558"/>
    <w:rsid w:val="008A4F1F"/>
    <w:rsid w:val="008B01B8"/>
    <w:rsid w:val="008B0298"/>
    <w:rsid w:val="008C4556"/>
    <w:rsid w:val="008F5AE6"/>
    <w:rsid w:val="00914342"/>
    <w:rsid w:val="00925434"/>
    <w:rsid w:val="00951097"/>
    <w:rsid w:val="00954AC8"/>
    <w:rsid w:val="00957176"/>
    <w:rsid w:val="0096092D"/>
    <w:rsid w:val="00971CFB"/>
    <w:rsid w:val="0097293D"/>
    <w:rsid w:val="00975410"/>
    <w:rsid w:val="0097710F"/>
    <w:rsid w:val="009816F5"/>
    <w:rsid w:val="009A2A1D"/>
    <w:rsid w:val="009A4809"/>
    <w:rsid w:val="009B15B9"/>
    <w:rsid w:val="009B3623"/>
    <w:rsid w:val="009B3841"/>
    <w:rsid w:val="009B51CD"/>
    <w:rsid w:val="009C4063"/>
    <w:rsid w:val="009E1BBD"/>
    <w:rsid w:val="00A21CFF"/>
    <w:rsid w:val="00A235C0"/>
    <w:rsid w:val="00A23F10"/>
    <w:rsid w:val="00A35CC6"/>
    <w:rsid w:val="00A47359"/>
    <w:rsid w:val="00A51DF4"/>
    <w:rsid w:val="00A60217"/>
    <w:rsid w:val="00A844CF"/>
    <w:rsid w:val="00AA75C1"/>
    <w:rsid w:val="00AB1043"/>
    <w:rsid w:val="00AC0726"/>
    <w:rsid w:val="00AC61CB"/>
    <w:rsid w:val="00AD121A"/>
    <w:rsid w:val="00AE3D64"/>
    <w:rsid w:val="00AF5B18"/>
    <w:rsid w:val="00AF676A"/>
    <w:rsid w:val="00AF7C77"/>
    <w:rsid w:val="00AF7D54"/>
    <w:rsid w:val="00B10D12"/>
    <w:rsid w:val="00B2020E"/>
    <w:rsid w:val="00B23F7A"/>
    <w:rsid w:val="00B27CBE"/>
    <w:rsid w:val="00B3292F"/>
    <w:rsid w:val="00B4040A"/>
    <w:rsid w:val="00BB3DD0"/>
    <w:rsid w:val="00BC4119"/>
    <w:rsid w:val="00BD0C48"/>
    <w:rsid w:val="00BD225F"/>
    <w:rsid w:val="00BE6CB1"/>
    <w:rsid w:val="00BF7BD2"/>
    <w:rsid w:val="00C24053"/>
    <w:rsid w:val="00C37C13"/>
    <w:rsid w:val="00C63245"/>
    <w:rsid w:val="00C742E6"/>
    <w:rsid w:val="00C771FF"/>
    <w:rsid w:val="00C94B83"/>
    <w:rsid w:val="00C955AA"/>
    <w:rsid w:val="00C97A24"/>
    <w:rsid w:val="00CB5081"/>
    <w:rsid w:val="00CD0638"/>
    <w:rsid w:val="00CD64AD"/>
    <w:rsid w:val="00CE4655"/>
    <w:rsid w:val="00CF1627"/>
    <w:rsid w:val="00CF3ED4"/>
    <w:rsid w:val="00D11A72"/>
    <w:rsid w:val="00D16F70"/>
    <w:rsid w:val="00D21397"/>
    <w:rsid w:val="00D24D1F"/>
    <w:rsid w:val="00D27CF8"/>
    <w:rsid w:val="00D45ED6"/>
    <w:rsid w:val="00D632B9"/>
    <w:rsid w:val="00D7655D"/>
    <w:rsid w:val="00D87929"/>
    <w:rsid w:val="00DA2B8E"/>
    <w:rsid w:val="00DB329D"/>
    <w:rsid w:val="00DD569F"/>
    <w:rsid w:val="00DD6410"/>
    <w:rsid w:val="00DE3C16"/>
    <w:rsid w:val="00DF7276"/>
    <w:rsid w:val="00E11CA8"/>
    <w:rsid w:val="00E20DAF"/>
    <w:rsid w:val="00E337E5"/>
    <w:rsid w:val="00E37DD3"/>
    <w:rsid w:val="00E44713"/>
    <w:rsid w:val="00E47AEA"/>
    <w:rsid w:val="00E538EB"/>
    <w:rsid w:val="00E56940"/>
    <w:rsid w:val="00E67014"/>
    <w:rsid w:val="00E73FE0"/>
    <w:rsid w:val="00E76D14"/>
    <w:rsid w:val="00E83CDA"/>
    <w:rsid w:val="00E841B3"/>
    <w:rsid w:val="00E95CA9"/>
    <w:rsid w:val="00E97802"/>
    <w:rsid w:val="00E97B21"/>
    <w:rsid w:val="00EB44D3"/>
    <w:rsid w:val="00EC264F"/>
    <w:rsid w:val="00EE170B"/>
    <w:rsid w:val="00EF03E6"/>
    <w:rsid w:val="00F0259A"/>
    <w:rsid w:val="00F027E5"/>
    <w:rsid w:val="00F029E4"/>
    <w:rsid w:val="00F14830"/>
    <w:rsid w:val="00F16DC6"/>
    <w:rsid w:val="00F31762"/>
    <w:rsid w:val="00F407A5"/>
    <w:rsid w:val="00F47516"/>
    <w:rsid w:val="00F54B09"/>
    <w:rsid w:val="00F717ED"/>
    <w:rsid w:val="00F87C6D"/>
    <w:rsid w:val="00F92F46"/>
    <w:rsid w:val="00FA15BA"/>
    <w:rsid w:val="00FA4800"/>
    <w:rsid w:val="00FC5A7E"/>
    <w:rsid w:val="00FC74F0"/>
    <w:rsid w:val="00FD098B"/>
    <w:rsid w:val="00FD36FA"/>
    <w:rsid w:val="00FD5D0D"/>
    <w:rsid w:val="00FE1613"/>
    <w:rsid w:val="00FE6C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15:chartTrackingRefBased/>
  <w15:docId w15:val="{F356537E-C6CB-41C4-B48E-2A77BBF0D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C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qFormat/>
    <w:rsid w:val="000F3A8D"/>
    <w:pPr>
      <w:keepNext/>
      <w:pageBreakBefore/>
      <w:numPr>
        <w:numId w:val="6"/>
      </w:numPr>
      <w:spacing w:before="360" w:after="360" w:line="360" w:lineRule="auto"/>
      <w:ind w:left="270" w:right="26" w:firstLine="540"/>
      <w:jc w:val="center"/>
      <w:outlineLvl w:val="0"/>
    </w:pPr>
    <w:rPr>
      <w:rFonts w:ascii="Arial" w:hAnsi="Arial"/>
      <w:b/>
      <w:caps/>
      <w:sz w:val="32"/>
      <w:lang w:val="en-GB"/>
    </w:rPr>
  </w:style>
  <w:style w:type="paragraph" w:styleId="Heading2">
    <w:name w:val="heading 2"/>
    <w:basedOn w:val="Normal"/>
    <w:next w:val="Normal"/>
    <w:link w:val="Heading2Char"/>
    <w:qFormat/>
    <w:rsid w:val="00212CE0"/>
    <w:pPr>
      <w:keepNext/>
      <w:numPr>
        <w:ilvl w:val="1"/>
        <w:numId w:val="6"/>
      </w:numPr>
      <w:spacing w:before="240" w:after="60"/>
      <w:outlineLvl w:val="1"/>
    </w:pPr>
    <w:rPr>
      <w:rFonts w:ascii="Arial" w:hAnsi="Arial"/>
      <w:b/>
      <w:sz w:val="28"/>
      <w:lang w:val="en-GB"/>
    </w:rPr>
  </w:style>
  <w:style w:type="paragraph" w:styleId="Heading3">
    <w:name w:val="heading 3"/>
    <w:basedOn w:val="Normal"/>
    <w:next w:val="Normal"/>
    <w:link w:val="Heading3Char"/>
    <w:qFormat/>
    <w:rsid w:val="00212CE0"/>
    <w:pPr>
      <w:keepNext/>
      <w:numPr>
        <w:ilvl w:val="2"/>
        <w:numId w:val="6"/>
      </w:numPr>
      <w:spacing w:before="240" w:after="60"/>
      <w:outlineLvl w:val="2"/>
    </w:pPr>
    <w:rPr>
      <w:rFonts w:ascii="Arial" w:hAnsi="Arial"/>
      <w:b/>
      <w:sz w:val="24"/>
      <w:lang w:val="en-GB"/>
    </w:rPr>
  </w:style>
  <w:style w:type="paragraph" w:styleId="Heading4">
    <w:name w:val="heading 4"/>
    <w:basedOn w:val="Normal"/>
    <w:next w:val="Normal"/>
    <w:link w:val="Heading4Char"/>
    <w:qFormat/>
    <w:rsid w:val="00212CE0"/>
    <w:pPr>
      <w:keepNext/>
      <w:numPr>
        <w:ilvl w:val="3"/>
        <w:numId w:val="6"/>
      </w:numPr>
      <w:spacing w:before="240" w:after="60"/>
      <w:outlineLvl w:val="3"/>
    </w:pPr>
    <w:rPr>
      <w:rFonts w:ascii="Arial" w:hAnsi="Arial"/>
      <w:b/>
      <w:sz w:val="24"/>
      <w:lang w:val="en-GB"/>
    </w:rPr>
  </w:style>
  <w:style w:type="paragraph" w:styleId="Heading5">
    <w:name w:val="heading 5"/>
    <w:basedOn w:val="Normal"/>
    <w:next w:val="Normal"/>
    <w:link w:val="Heading5Char"/>
    <w:qFormat/>
    <w:rsid w:val="00212CE0"/>
    <w:pPr>
      <w:numPr>
        <w:ilvl w:val="4"/>
        <w:numId w:val="6"/>
      </w:numPr>
      <w:spacing w:before="240" w:after="60"/>
      <w:outlineLvl w:val="4"/>
    </w:pPr>
    <w:rPr>
      <w:rFonts w:ascii="Arial" w:hAnsi="Arial"/>
      <w:b/>
      <w:sz w:val="22"/>
      <w:lang w:val="en-GB"/>
    </w:rPr>
  </w:style>
  <w:style w:type="paragraph" w:styleId="Heading6">
    <w:name w:val="heading 6"/>
    <w:basedOn w:val="Normal"/>
    <w:next w:val="Normal"/>
    <w:link w:val="Heading6Char"/>
    <w:qFormat/>
    <w:rsid w:val="00212CE0"/>
    <w:pPr>
      <w:numPr>
        <w:ilvl w:val="5"/>
        <w:numId w:val="6"/>
      </w:numPr>
      <w:spacing w:before="240" w:after="60"/>
      <w:outlineLvl w:val="5"/>
    </w:pPr>
    <w:rPr>
      <w:i/>
      <w:sz w:val="22"/>
      <w:lang w:val="en-GB"/>
    </w:rPr>
  </w:style>
  <w:style w:type="paragraph" w:styleId="Heading7">
    <w:name w:val="heading 7"/>
    <w:basedOn w:val="Normal"/>
    <w:next w:val="Normal"/>
    <w:link w:val="Heading7Char"/>
    <w:qFormat/>
    <w:rsid w:val="00212CE0"/>
    <w:pPr>
      <w:numPr>
        <w:ilvl w:val="6"/>
        <w:numId w:val="6"/>
      </w:numPr>
      <w:spacing w:before="240" w:after="60"/>
      <w:outlineLvl w:val="6"/>
    </w:pPr>
    <w:rPr>
      <w:rFonts w:ascii="Arial" w:hAnsi="Arial"/>
      <w:sz w:val="24"/>
      <w:lang w:val="en-GB"/>
    </w:rPr>
  </w:style>
  <w:style w:type="paragraph" w:styleId="Heading8">
    <w:name w:val="heading 8"/>
    <w:basedOn w:val="Normal"/>
    <w:next w:val="Normal"/>
    <w:link w:val="Heading8Char"/>
    <w:qFormat/>
    <w:rsid w:val="00212CE0"/>
    <w:pPr>
      <w:numPr>
        <w:ilvl w:val="7"/>
        <w:numId w:val="6"/>
      </w:numPr>
      <w:spacing w:before="240" w:after="60"/>
      <w:outlineLvl w:val="7"/>
    </w:pPr>
    <w:rPr>
      <w:rFonts w:ascii="Arial" w:hAnsi="Arial"/>
      <w:i/>
      <w:sz w:val="24"/>
      <w:lang w:val="en-GB"/>
    </w:rPr>
  </w:style>
  <w:style w:type="paragraph" w:styleId="Heading9">
    <w:name w:val="heading 9"/>
    <w:basedOn w:val="Normal"/>
    <w:next w:val="Normal"/>
    <w:link w:val="Heading9Char"/>
    <w:qFormat/>
    <w:rsid w:val="00212CE0"/>
    <w:pPr>
      <w:numPr>
        <w:ilvl w:val="8"/>
        <w:numId w:val="6"/>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3A8D"/>
    <w:rPr>
      <w:rFonts w:ascii="Arial" w:eastAsia="Times New Roman" w:hAnsi="Arial" w:cs="Times New Roman"/>
      <w:b/>
      <w:caps/>
      <w:sz w:val="32"/>
      <w:szCs w:val="20"/>
      <w:lang w:val="en-GB"/>
    </w:rPr>
  </w:style>
  <w:style w:type="character" w:customStyle="1" w:styleId="Heading2Char">
    <w:name w:val="Heading 2 Char"/>
    <w:basedOn w:val="DefaultParagraphFont"/>
    <w:link w:val="Heading2"/>
    <w:rsid w:val="00212CE0"/>
    <w:rPr>
      <w:rFonts w:ascii="Arial" w:eastAsia="Times New Roman" w:hAnsi="Arial" w:cs="Times New Roman"/>
      <w:b/>
      <w:sz w:val="28"/>
      <w:szCs w:val="20"/>
      <w:lang w:val="en-GB"/>
    </w:rPr>
  </w:style>
  <w:style w:type="character" w:customStyle="1" w:styleId="Heading3Char">
    <w:name w:val="Heading 3 Char"/>
    <w:basedOn w:val="DefaultParagraphFont"/>
    <w:link w:val="Heading3"/>
    <w:rsid w:val="00212CE0"/>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212CE0"/>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212CE0"/>
    <w:rPr>
      <w:rFonts w:ascii="Arial" w:eastAsia="Times New Roman" w:hAnsi="Arial" w:cs="Times New Roman"/>
      <w:b/>
      <w:szCs w:val="20"/>
      <w:lang w:val="en-GB"/>
    </w:rPr>
  </w:style>
  <w:style w:type="character" w:customStyle="1" w:styleId="Heading6Char">
    <w:name w:val="Heading 6 Char"/>
    <w:basedOn w:val="DefaultParagraphFont"/>
    <w:link w:val="Heading6"/>
    <w:rsid w:val="00212CE0"/>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212CE0"/>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212CE0"/>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212CE0"/>
    <w:rPr>
      <w:rFonts w:ascii="Arial" w:eastAsia="Times New Roman" w:hAnsi="Arial" w:cs="Times New Roman"/>
      <w:b/>
      <w:i/>
      <w:sz w:val="18"/>
      <w:szCs w:val="20"/>
      <w:lang w:val="en-GB"/>
    </w:rPr>
  </w:style>
  <w:style w:type="paragraph" w:styleId="Title">
    <w:name w:val="Title"/>
    <w:basedOn w:val="Normal"/>
    <w:link w:val="TitleChar"/>
    <w:qFormat/>
    <w:rsid w:val="00212CE0"/>
    <w:pPr>
      <w:spacing w:before="240" w:after="60"/>
      <w:jc w:val="center"/>
    </w:pPr>
    <w:rPr>
      <w:rFonts w:ascii="Arial" w:hAnsi="Arial"/>
      <w:b/>
      <w:kern w:val="28"/>
      <w:sz w:val="32"/>
      <w:lang w:val="en-GB"/>
    </w:rPr>
  </w:style>
  <w:style w:type="character" w:customStyle="1" w:styleId="TitleChar">
    <w:name w:val="Title Char"/>
    <w:basedOn w:val="DefaultParagraphFont"/>
    <w:link w:val="Title"/>
    <w:rsid w:val="00212CE0"/>
    <w:rPr>
      <w:rFonts w:ascii="Arial" w:eastAsia="Times New Roman" w:hAnsi="Arial" w:cs="Times New Roman"/>
      <w:b/>
      <w:kern w:val="28"/>
      <w:sz w:val="32"/>
      <w:szCs w:val="20"/>
      <w:lang w:val="en-GB"/>
    </w:rPr>
  </w:style>
  <w:style w:type="paragraph" w:customStyle="1" w:styleId="guide">
    <w:name w:val="guide"/>
    <w:basedOn w:val="Normal"/>
    <w:rsid w:val="00212CE0"/>
    <w:rPr>
      <w:i/>
      <w:sz w:val="24"/>
      <w:lang w:val="en-GB"/>
    </w:rPr>
  </w:style>
  <w:style w:type="paragraph" w:styleId="BodyText">
    <w:name w:val="Body Text"/>
    <w:basedOn w:val="Normal"/>
    <w:link w:val="BodyTextChar"/>
    <w:rsid w:val="00212CE0"/>
    <w:pPr>
      <w:spacing w:line="360" w:lineRule="auto"/>
    </w:pPr>
    <w:rPr>
      <w:sz w:val="24"/>
      <w:lang w:val="en-GB"/>
    </w:rPr>
  </w:style>
  <w:style w:type="character" w:customStyle="1" w:styleId="BodyTextChar">
    <w:name w:val="Body Text Char"/>
    <w:basedOn w:val="DefaultParagraphFont"/>
    <w:link w:val="BodyText"/>
    <w:rsid w:val="00212CE0"/>
    <w:rPr>
      <w:rFonts w:ascii="Times New Roman" w:eastAsia="Times New Roman" w:hAnsi="Times New Roman" w:cs="Times New Roman"/>
      <w:sz w:val="24"/>
      <w:szCs w:val="20"/>
      <w:lang w:val="en-GB"/>
    </w:rPr>
  </w:style>
  <w:style w:type="character" w:styleId="PageNumber">
    <w:name w:val="page number"/>
    <w:basedOn w:val="DefaultParagraphFont"/>
    <w:rsid w:val="00212CE0"/>
  </w:style>
  <w:style w:type="paragraph" w:styleId="Footer">
    <w:name w:val="footer"/>
    <w:basedOn w:val="Normal"/>
    <w:link w:val="FooterChar"/>
    <w:uiPriority w:val="99"/>
    <w:rsid w:val="00212CE0"/>
    <w:pPr>
      <w:tabs>
        <w:tab w:val="center" w:pos="4153"/>
        <w:tab w:val="right" w:pos="8306"/>
      </w:tabs>
    </w:pPr>
    <w:rPr>
      <w:sz w:val="24"/>
      <w:lang w:val="en-AU"/>
    </w:rPr>
  </w:style>
  <w:style w:type="character" w:customStyle="1" w:styleId="FooterChar">
    <w:name w:val="Footer Char"/>
    <w:basedOn w:val="DefaultParagraphFont"/>
    <w:link w:val="Footer"/>
    <w:uiPriority w:val="99"/>
    <w:rsid w:val="00212CE0"/>
    <w:rPr>
      <w:rFonts w:ascii="Times New Roman" w:eastAsia="Times New Roman" w:hAnsi="Times New Roman" w:cs="Times New Roman"/>
      <w:sz w:val="24"/>
      <w:szCs w:val="20"/>
      <w:lang w:val="en-AU"/>
    </w:rPr>
  </w:style>
  <w:style w:type="paragraph" w:styleId="Header">
    <w:name w:val="header"/>
    <w:basedOn w:val="Normal"/>
    <w:link w:val="HeaderChar"/>
    <w:uiPriority w:val="99"/>
    <w:rsid w:val="00212CE0"/>
    <w:pPr>
      <w:tabs>
        <w:tab w:val="center" w:pos="4153"/>
        <w:tab w:val="right" w:pos="8306"/>
      </w:tabs>
      <w:spacing w:line="360" w:lineRule="auto"/>
      <w:jc w:val="both"/>
    </w:pPr>
    <w:rPr>
      <w:sz w:val="24"/>
      <w:lang w:val="en-AU"/>
    </w:rPr>
  </w:style>
  <w:style w:type="character" w:customStyle="1" w:styleId="HeaderChar">
    <w:name w:val="Header Char"/>
    <w:basedOn w:val="DefaultParagraphFont"/>
    <w:link w:val="Header"/>
    <w:uiPriority w:val="99"/>
    <w:rsid w:val="00212CE0"/>
    <w:rPr>
      <w:rFonts w:ascii="Times New Roman" w:eastAsia="Times New Roman" w:hAnsi="Times New Roman" w:cs="Times New Roman"/>
      <w:sz w:val="24"/>
      <w:szCs w:val="20"/>
      <w:lang w:val="en-AU"/>
    </w:rPr>
  </w:style>
  <w:style w:type="paragraph" w:customStyle="1" w:styleId="guidelines">
    <w:name w:val="guidelines"/>
    <w:basedOn w:val="Normal"/>
    <w:rsid w:val="00212CE0"/>
    <w:pPr>
      <w:spacing w:line="360" w:lineRule="auto"/>
      <w:jc w:val="both"/>
    </w:pPr>
    <w:rPr>
      <w:i/>
      <w:sz w:val="24"/>
      <w:lang w:val="en-AU"/>
    </w:rPr>
  </w:style>
  <w:style w:type="paragraph" w:styleId="ListNumber">
    <w:name w:val="List Number"/>
    <w:basedOn w:val="Normal"/>
    <w:rsid w:val="00212CE0"/>
    <w:pPr>
      <w:numPr>
        <w:numId w:val="1"/>
      </w:numPr>
      <w:jc w:val="both"/>
    </w:pPr>
    <w:rPr>
      <w:sz w:val="24"/>
    </w:rPr>
  </w:style>
  <w:style w:type="character" w:styleId="Hyperlink">
    <w:name w:val="Hyperlink"/>
    <w:uiPriority w:val="99"/>
    <w:unhideWhenUsed/>
    <w:rsid w:val="00212CE0"/>
    <w:rPr>
      <w:color w:val="0000FF"/>
      <w:u w:val="single"/>
    </w:rPr>
  </w:style>
  <w:style w:type="paragraph" w:styleId="Caption">
    <w:name w:val="caption"/>
    <w:basedOn w:val="Normal"/>
    <w:next w:val="Normal"/>
    <w:uiPriority w:val="35"/>
    <w:unhideWhenUsed/>
    <w:qFormat/>
    <w:rsid w:val="00212CE0"/>
    <w:rPr>
      <w:b/>
      <w:bCs/>
    </w:rPr>
  </w:style>
  <w:style w:type="paragraph" w:styleId="TOCHeading">
    <w:name w:val="TOC Heading"/>
    <w:basedOn w:val="Heading1"/>
    <w:next w:val="Normal"/>
    <w:uiPriority w:val="39"/>
    <w:unhideWhenUsed/>
    <w:qFormat/>
    <w:rsid w:val="00D11A72"/>
    <w:pPr>
      <w:keepLines/>
      <w:pageBreakBefore w:val="0"/>
      <w:numPr>
        <w:numId w:val="0"/>
      </w:numPr>
      <w:spacing w:before="240" w:after="0" w:line="259" w:lineRule="auto"/>
      <w:jc w:val="left"/>
      <w:outlineLvl w:val="9"/>
    </w:pPr>
    <w:rPr>
      <w:rFonts w:asciiTheme="majorHAnsi" w:eastAsiaTheme="majorEastAsia" w:hAnsiTheme="majorHAnsi" w:cstheme="majorBidi"/>
      <w:b w:val="0"/>
      <w:caps w:val="0"/>
      <w:color w:val="2E74B5" w:themeColor="accent1" w:themeShade="BF"/>
      <w:szCs w:val="32"/>
      <w:lang w:val="en-US"/>
    </w:rPr>
  </w:style>
  <w:style w:type="paragraph" w:styleId="TOC1">
    <w:name w:val="toc 1"/>
    <w:basedOn w:val="Normal"/>
    <w:next w:val="Normal"/>
    <w:autoRedefine/>
    <w:uiPriority w:val="39"/>
    <w:unhideWhenUsed/>
    <w:rsid w:val="00D11A72"/>
    <w:pPr>
      <w:spacing w:after="100"/>
    </w:pPr>
  </w:style>
  <w:style w:type="paragraph" w:styleId="TOC2">
    <w:name w:val="toc 2"/>
    <w:basedOn w:val="Normal"/>
    <w:next w:val="Normal"/>
    <w:autoRedefine/>
    <w:uiPriority w:val="39"/>
    <w:unhideWhenUsed/>
    <w:rsid w:val="00D11A72"/>
    <w:pPr>
      <w:spacing w:after="100"/>
      <w:ind w:left="200"/>
    </w:pPr>
  </w:style>
  <w:style w:type="paragraph" w:styleId="TOC3">
    <w:name w:val="toc 3"/>
    <w:basedOn w:val="Normal"/>
    <w:next w:val="Normal"/>
    <w:autoRedefine/>
    <w:uiPriority w:val="39"/>
    <w:unhideWhenUsed/>
    <w:rsid w:val="00D11A72"/>
    <w:pPr>
      <w:spacing w:after="100"/>
      <w:ind w:left="400"/>
    </w:pPr>
  </w:style>
  <w:style w:type="paragraph" w:styleId="TableofFigures">
    <w:name w:val="table of figures"/>
    <w:basedOn w:val="Normal"/>
    <w:next w:val="Normal"/>
    <w:uiPriority w:val="99"/>
    <w:unhideWhenUsed/>
    <w:rsid w:val="002113F9"/>
  </w:style>
  <w:style w:type="paragraph" w:styleId="ListParagraph">
    <w:name w:val="List Paragraph"/>
    <w:basedOn w:val="Normal"/>
    <w:link w:val="ListParagraphChar"/>
    <w:uiPriority w:val="34"/>
    <w:qFormat/>
    <w:rsid w:val="004D0548"/>
    <w:pPr>
      <w:spacing w:before="120" w:after="120" w:line="360" w:lineRule="auto"/>
      <w:ind w:left="720" w:firstLine="567"/>
      <w:contextualSpacing/>
      <w:jc w:val="both"/>
    </w:pPr>
    <w:rPr>
      <w:rFonts w:eastAsiaTheme="minorHAnsi" w:cstheme="minorBidi"/>
      <w:sz w:val="24"/>
      <w:szCs w:val="22"/>
      <w:lang w:val="id-ID"/>
    </w:rPr>
  </w:style>
  <w:style w:type="character" w:customStyle="1" w:styleId="ListParagraphChar">
    <w:name w:val="List Paragraph Char"/>
    <w:link w:val="ListParagraph"/>
    <w:uiPriority w:val="34"/>
    <w:rsid w:val="004D0548"/>
    <w:rPr>
      <w:rFonts w:ascii="Times New Roman" w:hAnsi="Times New Roman"/>
      <w:sz w:val="24"/>
      <w:lang w:val="id-ID"/>
    </w:rPr>
  </w:style>
  <w:style w:type="table" w:styleId="TableGrid">
    <w:name w:val="Table Grid"/>
    <w:basedOn w:val="TableNormal"/>
    <w:uiPriority w:val="59"/>
    <w:rsid w:val="007B318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E56940"/>
    <w:rPr>
      <w:rFonts w:ascii="Courier New" w:eastAsia="Times New Roman" w:hAnsi="Courier New" w:cs="Courier New"/>
      <w:sz w:val="20"/>
      <w:szCs w:val="20"/>
    </w:rPr>
  </w:style>
  <w:style w:type="character" w:styleId="PlaceholderText">
    <w:name w:val="Placeholder Text"/>
    <w:basedOn w:val="DefaultParagraphFont"/>
    <w:uiPriority w:val="99"/>
    <w:semiHidden/>
    <w:rsid w:val="00A47359"/>
    <w:rPr>
      <w:color w:val="808080"/>
    </w:rPr>
  </w:style>
  <w:style w:type="table" w:styleId="GridTable4-Accent1">
    <w:name w:val="Grid Table 4 Accent 1"/>
    <w:basedOn w:val="TableNormal"/>
    <w:uiPriority w:val="49"/>
    <w:rsid w:val="00755651"/>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24704">
      <w:bodyDiv w:val="1"/>
      <w:marLeft w:val="0"/>
      <w:marRight w:val="0"/>
      <w:marTop w:val="0"/>
      <w:marBottom w:val="0"/>
      <w:divBdr>
        <w:top w:val="none" w:sz="0" w:space="0" w:color="auto"/>
        <w:left w:val="none" w:sz="0" w:space="0" w:color="auto"/>
        <w:bottom w:val="none" w:sz="0" w:space="0" w:color="auto"/>
        <w:right w:val="none" w:sz="0" w:space="0" w:color="auto"/>
      </w:divBdr>
    </w:div>
    <w:div w:id="325403105">
      <w:bodyDiv w:val="1"/>
      <w:marLeft w:val="0"/>
      <w:marRight w:val="0"/>
      <w:marTop w:val="0"/>
      <w:marBottom w:val="0"/>
      <w:divBdr>
        <w:top w:val="none" w:sz="0" w:space="0" w:color="auto"/>
        <w:left w:val="none" w:sz="0" w:space="0" w:color="auto"/>
        <w:bottom w:val="none" w:sz="0" w:space="0" w:color="auto"/>
        <w:right w:val="none" w:sz="0" w:space="0" w:color="auto"/>
      </w:divBdr>
    </w:div>
    <w:div w:id="345329641">
      <w:bodyDiv w:val="1"/>
      <w:marLeft w:val="0"/>
      <w:marRight w:val="0"/>
      <w:marTop w:val="0"/>
      <w:marBottom w:val="0"/>
      <w:divBdr>
        <w:top w:val="none" w:sz="0" w:space="0" w:color="auto"/>
        <w:left w:val="none" w:sz="0" w:space="0" w:color="auto"/>
        <w:bottom w:val="none" w:sz="0" w:space="0" w:color="auto"/>
        <w:right w:val="none" w:sz="0" w:space="0" w:color="auto"/>
      </w:divBdr>
    </w:div>
    <w:div w:id="437870818">
      <w:bodyDiv w:val="1"/>
      <w:marLeft w:val="0"/>
      <w:marRight w:val="0"/>
      <w:marTop w:val="0"/>
      <w:marBottom w:val="0"/>
      <w:divBdr>
        <w:top w:val="none" w:sz="0" w:space="0" w:color="auto"/>
        <w:left w:val="none" w:sz="0" w:space="0" w:color="auto"/>
        <w:bottom w:val="none" w:sz="0" w:space="0" w:color="auto"/>
        <w:right w:val="none" w:sz="0" w:space="0" w:color="auto"/>
      </w:divBdr>
    </w:div>
    <w:div w:id="493031051">
      <w:bodyDiv w:val="1"/>
      <w:marLeft w:val="0"/>
      <w:marRight w:val="0"/>
      <w:marTop w:val="0"/>
      <w:marBottom w:val="0"/>
      <w:divBdr>
        <w:top w:val="none" w:sz="0" w:space="0" w:color="auto"/>
        <w:left w:val="none" w:sz="0" w:space="0" w:color="auto"/>
        <w:bottom w:val="none" w:sz="0" w:space="0" w:color="auto"/>
        <w:right w:val="none" w:sz="0" w:space="0" w:color="auto"/>
      </w:divBdr>
    </w:div>
    <w:div w:id="504134417">
      <w:bodyDiv w:val="1"/>
      <w:marLeft w:val="0"/>
      <w:marRight w:val="0"/>
      <w:marTop w:val="0"/>
      <w:marBottom w:val="0"/>
      <w:divBdr>
        <w:top w:val="none" w:sz="0" w:space="0" w:color="auto"/>
        <w:left w:val="none" w:sz="0" w:space="0" w:color="auto"/>
        <w:bottom w:val="none" w:sz="0" w:space="0" w:color="auto"/>
        <w:right w:val="none" w:sz="0" w:space="0" w:color="auto"/>
      </w:divBdr>
    </w:div>
    <w:div w:id="524759070">
      <w:bodyDiv w:val="1"/>
      <w:marLeft w:val="0"/>
      <w:marRight w:val="0"/>
      <w:marTop w:val="0"/>
      <w:marBottom w:val="0"/>
      <w:divBdr>
        <w:top w:val="none" w:sz="0" w:space="0" w:color="auto"/>
        <w:left w:val="none" w:sz="0" w:space="0" w:color="auto"/>
        <w:bottom w:val="none" w:sz="0" w:space="0" w:color="auto"/>
        <w:right w:val="none" w:sz="0" w:space="0" w:color="auto"/>
      </w:divBdr>
    </w:div>
    <w:div w:id="527529211">
      <w:bodyDiv w:val="1"/>
      <w:marLeft w:val="0"/>
      <w:marRight w:val="0"/>
      <w:marTop w:val="0"/>
      <w:marBottom w:val="0"/>
      <w:divBdr>
        <w:top w:val="none" w:sz="0" w:space="0" w:color="auto"/>
        <w:left w:val="none" w:sz="0" w:space="0" w:color="auto"/>
        <w:bottom w:val="none" w:sz="0" w:space="0" w:color="auto"/>
        <w:right w:val="none" w:sz="0" w:space="0" w:color="auto"/>
      </w:divBdr>
    </w:div>
    <w:div w:id="602541121">
      <w:bodyDiv w:val="1"/>
      <w:marLeft w:val="0"/>
      <w:marRight w:val="0"/>
      <w:marTop w:val="0"/>
      <w:marBottom w:val="0"/>
      <w:divBdr>
        <w:top w:val="none" w:sz="0" w:space="0" w:color="auto"/>
        <w:left w:val="none" w:sz="0" w:space="0" w:color="auto"/>
        <w:bottom w:val="none" w:sz="0" w:space="0" w:color="auto"/>
        <w:right w:val="none" w:sz="0" w:space="0" w:color="auto"/>
      </w:divBdr>
    </w:div>
    <w:div w:id="624043609">
      <w:bodyDiv w:val="1"/>
      <w:marLeft w:val="0"/>
      <w:marRight w:val="0"/>
      <w:marTop w:val="0"/>
      <w:marBottom w:val="0"/>
      <w:divBdr>
        <w:top w:val="none" w:sz="0" w:space="0" w:color="auto"/>
        <w:left w:val="none" w:sz="0" w:space="0" w:color="auto"/>
        <w:bottom w:val="none" w:sz="0" w:space="0" w:color="auto"/>
        <w:right w:val="none" w:sz="0" w:space="0" w:color="auto"/>
      </w:divBdr>
    </w:div>
    <w:div w:id="706567238">
      <w:bodyDiv w:val="1"/>
      <w:marLeft w:val="0"/>
      <w:marRight w:val="0"/>
      <w:marTop w:val="0"/>
      <w:marBottom w:val="0"/>
      <w:divBdr>
        <w:top w:val="none" w:sz="0" w:space="0" w:color="auto"/>
        <w:left w:val="none" w:sz="0" w:space="0" w:color="auto"/>
        <w:bottom w:val="none" w:sz="0" w:space="0" w:color="auto"/>
        <w:right w:val="none" w:sz="0" w:space="0" w:color="auto"/>
      </w:divBdr>
    </w:div>
    <w:div w:id="744107232">
      <w:bodyDiv w:val="1"/>
      <w:marLeft w:val="0"/>
      <w:marRight w:val="0"/>
      <w:marTop w:val="0"/>
      <w:marBottom w:val="0"/>
      <w:divBdr>
        <w:top w:val="none" w:sz="0" w:space="0" w:color="auto"/>
        <w:left w:val="none" w:sz="0" w:space="0" w:color="auto"/>
        <w:bottom w:val="none" w:sz="0" w:space="0" w:color="auto"/>
        <w:right w:val="none" w:sz="0" w:space="0" w:color="auto"/>
      </w:divBdr>
    </w:div>
    <w:div w:id="749083334">
      <w:bodyDiv w:val="1"/>
      <w:marLeft w:val="0"/>
      <w:marRight w:val="0"/>
      <w:marTop w:val="0"/>
      <w:marBottom w:val="0"/>
      <w:divBdr>
        <w:top w:val="none" w:sz="0" w:space="0" w:color="auto"/>
        <w:left w:val="none" w:sz="0" w:space="0" w:color="auto"/>
        <w:bottom w:val="none" w:sz="0" w:space="0" w:color="auto"/>
        <w:right w:val="none" w:sz="0" w:space="0" w:color="auto"/>
      </w:divBdr>
    </w:div>
    <w:div w:id="782263526">
      <w:bodyDiv w:val="1"/>
      <w:marLeft w:val="0"/>
      <w:marRight w:val="0"/>
      <w:marTop w:val="0"/>
      <w:marBottom w:val="0"/>
      <w:divBdr>
        <w:top w:val="none" w:sz="0" w:space="0" w:color="auto"/>
        <w:left w:val="none" w:sz="0" w:space="0" w:color="auto"/>
        <w:bottom w:val="none" w:sz="0" w:space="0" w:color="auto"/>
        <w:right w:val="none" w:sz="0" w:space="0" w:color="auto"/>
      </w:divBdr>
    </w:div>
    <w:div w:id="824274722">
      <w:bodyDiv w:val="1"/>
      <w:marLeft w:val="0"/>
      <w:marRight w:val="0"/>
      <w:marTop w:val="0"/>
      <w:marBottom w:val="0"/>
      <w:divBdr>
        <w:top w:val="none" w:sz="0" w:space="0" w:color="auto"/>
        <w:left w:val="none" w:sz="0" w:space="0" w:color="auto"/>
        <w:bottom w:val="none" w:sz="0" w:space="0" w:color="auto"/>
        <w:right w:val="none" w:sz="0" w:space="0" w:color="auto"/>
      </w:divBdr>
    </w:div>
    <w:div w:id="889809423">
      <w:bodyDiv w:val="1"/>
      <w:marLeft w:val="0"/>
      <w:marRight w:val="0"/>
      <w:marTop w:val="0"/>
      <w:marBottom w:val="0"/>
      <w:divBdr>
        <w:top w:val="none" w:sz="0" w:space="0" w:color="auto"/>
        <w:left w:val="none" w:sz="0" w:space="0" w:color="auto"/>
        <w:bottom w:val="none" w:sz="0" w:space="0" w:color="auto"/>
        <w:right w:val="none" w:sz="0" w:space="0" w:color="auto"/>
      </w:divBdr>
    </w:div>
    <w:div w:id="903679591">
      <w:bodyDiv w:val="1"/>
      <w:marLeft w:val="0"/>
      <w:marRight w:val="0"/>
      <w:marTop w:val="0"/>
      <w:marBottom w:val="0"/>
      <w:divBdr>
        <w:top w:val="none" w:sz="0" w:space="0" w:color="auto"/>
        <w:left w:val="none" w:sz="0" w:space="0" w:color="auto"/>
        <w:bottom w:val="none" w:sz="0" w:space="0" w:color="auto"/>
        <w:right w:val="none" w:sz="0" w:space="0" w:color="auto"/>
      </w:divBdr>
    </w:div>
    <w:div w:id="908149285">
      <w:bodyDiv w:val="1"/>
      <w:marLeft w:val="0"/>
      <w:marRight w:val="0"/>
      <w:marTop w:val="0"/>
      <w:marBottom w:val="0"/>
      <w:divBdr>
        <w:top w:val="none" w:sz="0" w:space="0" w:color="auto"/>
        <w:left w:val="none" w:sz="0" w:space="0" w:color="auto"/>
        <w:bottom w:val="none" w:sz="0" w:space="0" w:color="auto"/>
        <w:right w:val="none" w:sz="0" w:space="0" w:color="auto"/>
      </w:divBdr>
    </w:div>
    <w:div w:id="914051098">
      <w:bodyDiv w:val="1"/>
      <w:marLeft w:val="0"/>
      <w:marRight w:val="0"/>
      <w:marTop w:val="0"/>
      <w:marBottom w:val="0"/>
      <w:divBdr>
        <w:top w:val="none" w:sz="0" w:space="0" w:color="auto"/>
        <w:left w:val="none" w:sz="0" w:space="0" w:color="auto"/>
        <w:bottom w:val="none" w:sz="0" w:space="0" w:color="auto"/>
        <w:right w:val="none" w:sz="0" w:space="0" w:color="auto"/>
      </w:divBdr>
    </w:div>
    <w:div w:id="1051615736">
      <w:bodyDiv w:val="1"/>
      <w:marLeft w:val="0"/>
      <w:marRight w:val="0"/>
      <w:marTop w:val="0"/>
      <w:marBottom w:val="0"/>
      <w:divBdr>
        <w:top w:val="none" w:sz="0" w:space="0" w:color="auto"/>
        <w:left w:val="none" w:sz="0" w:space="0" w:color="auto"/>
        <w:bottom w:val="none" w:sz="0" w:space="0" w:color="auto"/>
        <w:right w:val="none" w:sz="0" w:space="0" w:color="auto"/>
      </w:divBdr>
    </w:div>
    <w:div w:id="1117331297">
      <w:bodyDiv w:val="1"/>
      <w:marLeft w:val="0"/>
      <w:marRight w:val="0"/>
      <w:marTop w:val="0"/>
      <w:marBottom w:val="0"/>
      <w:divBdr>
        <w:top w:val="none" w:sz="0" w:space="0" w:color="auto"/>
        <w:left w:val="none" w:sz="0" w:space="0" w:color="auto"/>
        <w:bottom w:val="none" w:sz="0" w:space="0" w:color="auto"/>
        <w:right w:val="none" w:sz="0" w:space="0" w:color="auto"/>
      </w:divBdr>
    </w:div>
    <w:div w:id="1135561133">
      <w:bodyDiv w:val="1"/>
      <w:marLeft w:val="0"/>
      <w:marRight w:val="0"/>
      <w:marTop w:val="0"/>
      <w:marBottom w:val="0"/>
      <w:divBdr>
        <w:top w:val="none" w:sz="0" w:space="0" w:color="auto"/>
        <w:left w:val="none" w:sz="0" w:space="0" w:color="auto"/>
        <w:bottom w:val="none" w:sz="0" w:space="0" w:color="auto"/>
        <w:right w:val="none" w:sz="0" w:space="0" w:color="auto"/>
      </w:divBdr>
    </w:div>
    <w:div w:id="1207370111">
      <w:bodyDiv w:val="1"/>
      <w:marLeft w:val="0"/>
      <w:marRight w:val="0"/>
      <w:marTop w:val="0"/>
      <w:marBottom w:val="0"/>
      <w:divBdr>
        <w:top w:val="none" w:sz="0" w:space="0" w:color="auto"/>
        <w:left w:val="none" w:sz="0" w:space="0" w:color="auto"/>
        <w:bottom w:val="none" w:sz="0" w:space="0" w:color="auto"/>
        <w:right w:val="none" w:sz="0" w:space="0" w:color="auto"/>
      </w:divBdr>
    </w:div>
    <w:div w:id="1256790130">
      <w:bodyDiv w:val="1"/>
      <w:marLeft w:val="0"/>
      <w:marRight w:val="0"/>
      <w:marTop w:val="0"/>
      <w:marBottom w:val="0"/>
      <w:divBdr>
        <w:top w:val="none" w:sz="0" w:space="0" w:color="auto"/>
        <w:left w:val="none" w:sz="0" w:space="0" w:color="auto"/>
        <w:bottom w:val="none" w:sz="0" w:space="0" w:color="auto"/>
        <w:right w:val="none" w:sz="0" w:space="0" w:color="auto"/>
      </w:divBdr>
    </w:div>
    <w:div w:id="1262378950">
      <w:bodyDiv w:val="1"/>
      <w:marLeft w:val="0"/>
      <w:marRight w:val="0"/>
      <w:marTop w:val="0"/>
      <w:marBottom w:val="0"/>
      <w:divBdr>
        <w:top w:val="none" w:sz="0" w:space="0" w:color="auto"/>
        <w:left w:val="none" w:sz="0" w:space="0" w:color="auto"/>
        <w:bottom w:val="none" w:sz="0" w:space="0" w:color="auto"/>
        <w:right w:val="none" w:sz="0" w:space="0" w:color="auto"/>
      </w:divBdr>
    </w:div>
    <w:div w:id="1290403914">
      <w:bodyDiv w:val="1"/>
      <w:marLeft w:val="0"/>
      <w:marRight w:val="0"/>
      <w:marTop w:val="0"/>
      <w:marBottom w:val="0"/>
      <w:divBdr>
        <w:top w:val="none" w:sz="0" w:space="0" w:color="auto"/>
        <w:left w:val="none" w:sz="0" w:space="0" w:color="auto"/>
        <w:bottom w:val="none" w:sz="0" w:space="0" w:color="auto"/>
        <w:right w:val="none" w:sz="0" w:space="0" w:color="auto"/>
      </w:divBdr>
    </w:div>
    <w:div w:id="1297490623">
      <w:bodyDiv w:val="1"/>
      <w:marLeft w:val="0"/>
      <w:marRight w:val="0"/>
      <w:marTop w:val="0"/>
      <w:marBottom w:val="0"/>
      <w:divBdr>
        <w:top w:val="none" w:sz="0" w:space="0" w:color="auto"/>
        <w:left w:val="none" w:sz="0" w:space="0" w:color="auto"/>
        <w:bottom w:val="none" w:sz="0" w:space="0" w:color="auto"/>
        <w:right w:val="none" w:sz="0" w:space="0" w:color="auto"/>
      </w:divBdr>
    </w:div>
    <w:div w:id="1352604461">
      <w:bodyDiv w:val="1"/>
      <w:marLeft w:val="0"/>
      <w:marRight w:val="0"/>
      <w:marTop w:val="0"/>
      <w:marBottom w:val="0"/>
      <w:divBdr>
        <w:top w:val="none" w:sz="0" w:space="0" w:color="auto"/>
        <w:left w:val="none" w:sz="0" w:space="0" w:color="auto"/>
        <w:bottom w:val="none" w:sz="0" w:space="0" w:color="auto"/>
        <w:right w:val="none" w:sz="0" w:space="0" w:color="auto"/>
      </w:divBdr>
    </w:div>
    <w:div w:id="1408459619">
      <w:bodyDiv w:val="1"/>
      <w:marLeft w:val="0"/>
      <w:marRight w:val="0"/>
      <w:marTop w:val="0"/>
      <w:marBottom w:val="0"/>
      <w:divBdr>
        <w:top w:val="none" w:sz="0" w:space="0" w:color="auto"/>
        <w:left w:val="none" w:sz="0" w:space="0" w:color="auto"/>
        <w:bottom w:val="none" w:sz="0" w:space="0" w:color="auto"/>
        <w:right w:val="none" w:sz="0" w:space="0" w:color="auto"/>
      </w:divBdr>
    </w:div>
    <w:div w:id="1434478916">
      <w:bodyDiv w:val="1"/>
      <w:marLeft w:val="0"/>
      <w:marRight w:val="0"/>
      <w:marTop w:val="0"/>
      <w:marBottom w:val="0"/>
      <w:divBdr>
        <w:top w:val="none" w:sz="0" w:space="0" w:color="auto"/>
        <w:left w:val="none" w:sz="0" w:space="0" w:color="auto"/>
        <w:bottom w:val="none" w:sz="0" w:space="0" w:color="auto"/>
        <w:right w:val="none" w:sz="0" w:space="0" w:color="auto"/>
      </w:divBdr>
    </w:div>
    <w:div w:id="1455754746">
      <w:bodyDiv w:val="1"/>
      <w:marLeft w:val="0"/>
      <w:marRight w:val="0"/>
      <w:marTop w:val="0"/>
      <w:marBottom w:val="0"/>
      <w:divBdr>
        <w:top w:val="none" w:sz="0" w:space="0" w:color="auto"/>
        <w:left w:val="none" w:sz="0" w:space="0" w:color="auto"/>
        <w:bottom w:val="none" w:sz="0" w:space="0" w:color="auto"/>
        <w:right w:val="none" w:sz="0" w:space="0" w:color="auto"/>
      </w:divBdr>
    </w:div>
    <w:div w:id="1480489235">
      <w:bodyDiv w:val="1"/>
      <w:marLeft w:val="0"/>
      <w:marRight w:val="0"/>
      <w:marTop w:val="0"/>
      <w:marBottom w:val="0"/>
      <w:divBdr>
        <w:top w:val="none" w:sz="0" w:space="0" w:color="auto"/>
        <w:left w:val="none" w:sz="0" w:space="0" w:color="auto"/>
        <w:bottom w:val="none" w:sz="0" w:space="0" w:color="auto"/>
        <w:right w:val="none" w:sz="0" w:space="0" w:color="auto"/>
      </w:divBdr>
    </w:div>
    <w:div w:id="1501654209">
      <w:bodyDiv w:val="1"/>
      <w:marLeft w:val="0"/>
      <w:marRight w:val="0"/>
      <w:marTop w:val="0"/>
      <w:marBottom w:val="0"/>
      <w:divBdr>
        <w:top w:val="none" w:sz="0" w:space="0" w:color="auto"/>
        <w:left w:val="none" w:sz="0" w:space="0" w:color="auto"/>
        <w:bottom w:val="none" w:sz="0" w:space="0" w:color="auto"/>
        <w:right w:val="none" w:sz="0" w:space="0" w:color="auto"/>
      </w:divBdr>
    </w:div>
    <w:div w:id="1503281628">
      <w:bodyDiv w:val="1"/>
      <w:marLeft w:val="0"/>
      <w:marRight w:val="0"/>
      <w:marTop w:val="0"/>
      <w:marBottom w:val="0"/>
      <w:divBdr>
        <w:top w:val="none" w:sz="0" w:space="0" w:color="auto"/>
        <w:left w:val="none" w:sz="0" w:space="0" w:color="auto"/>
        <w:bottom w:val="none" w:sz="0" w:space="0" w:color="auto"/>
        <w:right w:val="none" w:sz="0" w:space="0" w:color="auto"/>
      </w:divBdr>
    </w:div>
    <w:div w:id="1549220750">
      <w:bodyDiv w:val="1"/>
      <w:marLeft w:val="0"/>
      <w:marRight w:val="0"/>
      <w:marTop w:val="0"/>
      <w:marBottom w:val="0"/>
      <w:divBdr>
        <w:top w:val="none" w:sz="0" w:space="0" w:color="auto"/>
        <w:left w:val="none" w:sz="0" w:space="0" w:color="auto"/>
        <w:bottom w:val="none" w:sz="0" w:space="0" w:color="auto"/>
        <w:right w:val="none" w:sz="0" w:space="0" w:color="auto"/>
      </w:divBdr>
    </w:div>
    <w:div w:id="1665814664">
      <w:bodyDiv w:val="1"/>
      <w:marLeft w:val="0"/>
      <w:marRight w:val="0"/>
      <w:marTop w:val="0"/>
      <w:marBottom w:val="0"/>
      <w:divBdr>
        <w:top w:val="none" w:sz="0" w:space="0" w:color="auto"/>
        <w:left w:val="none" w:sz="0" w:space="0" w:color="auto"/>
        <w:bottom w:val="none" w:sz="0" w:space="0" w:color="auto"/>
        <w:right w:val="none" w:sz="0" w:space="0" w:color="auto"/>
      </w:divBdr>
    </w:div>
    <w:div w:id="1735083892">
      <w:bodyDiv w:val="1"/>
      <w:marLeft w:val="0"/>
      <w:marRight w:val="0"/>
      <w:marTop w:val="0"/>
      <w:marBottom w:val="0"/>
      <w:divBdr>
        <w:top w:val="none" w:sz="0" w:space="0" w:color="auto"/>
        <w:left w:val="none" w:sz="0" w:space="0" w:color="auto"/>
        <w:bottom w:val="none" w:sz="0" w:space="0" w:color="auto"/>
        <w:right w:val="none" w:sz="0" w:space="0" w:color="auto"/>
      </w:divBdr>
    </w:div>
    <w:div w:id="1770351703">
      <w:bodyDiv w:val="1"/>
      <w:marLeft w:val="0"/>
      <w:marRight w:val="0"/>
      <w:marTop w:val="0"/>
      <w:marBottom w:val="0"/>
      <w:divBdr>
        <w:top w:val="none" w:sz="0" w:space="0" w:color="auto"/>
        <w:left w:val="none" w:sz="0" w:space="0" w:color="auto"/>
        <w:bottom w:val="none" w:sz="0" w:space="0" w:color="auto"/>
        <w:right w:val="none" w:sz="0" w:space="0" w:color="auto"/>
      </w:divBdr>
    </w:div>
    <w:div w:id="1965192066">
      <w:bodyDiv w:val="1"/>
      <w:marLeft w:val="0"/>
      <w:marRight w:val="0"/>
      <w:marTop w:val="0"/>
      <w:marBottom w:val="0"/>
      <w:divBdr>
        <w:top w:val="none" w:sz="0" w:space="0" w:color="auto"/>
        <w:left w:val="none" w:sz="0" w:space="0" w:color="auto"/>
        <w:bottom w:val="none" w:sz="0" w:space="0" w:color="auto"/>
        <w:right w:val="none" w:sz="0" w:space="0" w:color="auto"/>
      </w:divBdr>
    </w:div>
    <w:div w:id="1988968328">
      <w:bodyDiv w:val="1"/>
      <w:marLeft w:val="0"/>
      <w:marRight w:val="0"/>
      <w:marTop w:val="0"/>
      <w:marBottom w:val="0"/>
      <w:divBdr>
        <w:top w:val="none" w:sz="0" w:space="0" w:color="auto"/>
        <w:left w:val="none" w:sz="0" w:space="0" w:color="auto"/>
        <w:bottom w:val="none" w:sz="0" w:space="0" w:color="auto"/>
        <w:right w:val="none" w:sz="0" w:space="0" w:color="auto"/>
      </w:divBdr>
    </w:div>
    <w:div w:id="206964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7.xml"/><Relationship Id="rId26" Type="http://schemas.openxmlformats.org/officeDocument/2006/relationships/oleObject" Target="embeddings/oleObject1.bin"/><Relationship Id="rId39" Type="http://schemas.openxmlformats.org/officeDocument/2006/relationships/image" Target="media/image20.jpeg"/><Relationship Id="rId21" Type="http://schemas.openxmlformats.org/officeDocument/2006/relationships/footer" Target="footer8.xml"/><Relationship Id="rId34" Type="http://schemas.openxmlformats.org/officeDocument/2006/relationships/image" Target="media/image15.jpeg"/><Relationship Id="rId42" Type="http://schemas.openxmlformats.org/officeDocument/2006/relationships/image" Target="media/image23.jpeg"/><Relationship Id="rId47" Type="http://schemas.openxmlformats.org/officeDocument/2006/relationships/image" Target="media/image28.png"/><Relationship Id="rId50" Type="http://schemas.openxmlformats.org/officeDocument/2006/relationships/image" Target="media/image30.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png"/><Relationship Id="rId29" Type="http://schemas.openxmlformats.org/officeDocument/2006/relationships/image" Target="media/image10.png"/><Relationship Id="rId41" Type="http://schemas.openxmlformats.org/officeDocument/2006/relationships/image" Target="media/image22.jpeg"/><Relationship Id="rId54"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png"/><Relationship Id="rId53"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image" Target="media/image25.jpeg"/><Relationship Id="rId52"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image" Target="media/image4.jpe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image" Target="media/image24.jpeg"/><Relationship Id="rId48" Type="http://schemas.openxmlformats.org/officeDocument/2006/relationships/footer" Target="footer9.xml"/><Relationship Id="rId56"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header" Target="header4.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5CC"/>
    <w:rsid w:val="00F43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435C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0CD40-0171-4861-936C-D9012349F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7</TotalTime>
  <Pages>68</Pages>
  <Words>9517</Words>
  <Characters>54252</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51</cp:revision>
  <cp:lastPrinted>2015-08-03T05:51:00Z</cp:lastPrinted>
  <dcterms:created xsi:type="dcterms:W3CDTF">2015-03-17T13:44:00Z</dcterms:created>
  <dcterms:modified xsi:type="dcterms:W3CDTF">2015-08-04T06:17:00Z</dcterms:modified>
</cp:coreProperties>
</file>